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F13BF" w14:textId="77777777" w:rsidR="00F95A6F" w:rsidRDefault="00F95A6F" w:rsidP="004927B3">
      <w:pPr>
        <w:keepNext/>
        <w:spacing w:before="0" w:after="0"/>
        <w:jc w:val="center"/>
        <w:rPr>
          <w:rFonts w:cs="Arial"/>
        </w:rPr>
      </w:pPr>
    </w:p>
    <w:p w14:paraId="75B58F81" w14:textId="77777777" w:rsidR="00F95A6F" w:rsidRPr="00C1603F" w:rsidRDefault="00F95A6F" w:rsidP="004927B3">
      <w:pPr>
        <w:keepNext/>
        <w:spacing w:before="0" w:after="0"/>
        <w:jc w:val="center"/>
        <w:rPr>
          <w:rFonts w:cs="Arial"/>
          <w:sz w:val="42"/>
        </w:rPr>
      </w:pPr>
    </w:p>
    <w:p w14:paraId="514F3149" w14:textId="77777777" w:rsidR="00F95A6F" w:rsidRDefault="00F95A6F" w:rsidP="004927B3">
      <w:pPr>
        <w:keepNext/>
        <w:spacing w:before="0" w:after="0"/>
        <w:jc w:val="center"/>
        <w:rPr>
          <w:rFonts w:cs="Arial"/>
          <w:sz w:val="42"/>
        </w:rPr>
      </w:pPr>
    </w:p>
    <w:p w14:paraId="6622AD3C" w14:textId="77777777" w:rsidR="0080155F" w:rsidRDefault="0080155F" w:rsidP="004927B3">
      <w:pPr>
        <w:keepNext/>
        <w:spacing w:before="0" w:after="0"/>
        <w:jc w:val="center"/>
        <w:rPr>
          <w:rFonts w:cs="Arial"/>
          <w:sz w:val="42"/>
        </w:rPr>
      </w:pPr>
    </w:p>
    <w:p w14:paraId="5B5CD054" w14:textId="77777777" w:rsidR="0080155F" w:rsidRPr="00C1603F" w:rsidRDefault="0080155F" w:rsidP="004927B3">
      <w:pPr>
        <w:keepNext/>
        <w:spacing w:before="0" w:after="0"/>
        <w:jc w:val="center"/>
        <w:rPr>
          <w:rFonts w:cs="Arial"/>
          <w:sz w:val="42"/>
        </w:rPr>
      </w:pPr>
    </w:p>
    <w:p w14:paraId="12B1182F" w14:textId="77777777" w:rsidR="002A6F7E" w:rsidRPr="00C1603F" w:rsidRDefault="00175A97" w:rsidP="00C1603F">
      <w:pPr>
        <w:jc w:val="center"/>
        <w:rPr>
          <w:rFonts w:cs="Tahoma"/>
          <w:b/>
          <w:sz w:val="46"/>
          <w:lang w:val="en-US" w:eastAsia="en-US"/>
        </w:rPr>
      </w:pPr>
      <w:r>
        <w:rPr>
          <w:sz w:val="50"/>
        </w:rPr>
        <w:t>QUẢN LÝ CỬA HÀNG THUỐC TÂY</w:t>
      </w:r>
    </w:p>
    <w:p w14:paraId="2EF98B9B" w14:textId="77777777" w:rsidR="002A6F7E" w:rsidRDefault="002A6F7E" w:rsidP="00EA6BE9"/>
    <w:p w14:paraId="366D8C8E" w14:textId="77777777" w:rsidR="0080155F" w:rsidRDefault="0080155F" w:rsidP="00EA6BE9"/>
    <w:p w14:paraId="23B5F5DC" w14:textId="77777777" w:rsidR="0080155F" w:rsidRDefault="0080155F" w:rsidP="00EA6BE9"/>
    <w:p w14:paraId="16A5BD56" w14:textId="77777777" w:rsidR="0080155F" w:rsidRDefault="0080155F" w:rsidP="00EA6BE9"/>
    <w:p w14:paraId="6F5D397F" w14:textId="77777777" w:rsidR="0080155F" w:rsidRPr="004B6DE3" w:rsidRDefault="0080155F" w:rsidP="00EA6BE9">
      <w:pPr>
        <w:rPr>
          <w:sz w:val="32"/>
        </w:rPr>
      </w:pPr>
    </w:p>
    <w:p w14:paraId="6673B23F"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7F8A177D"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6FB4193B" w14:textId="77777777" w:rsidR="00192852" w:rsidRPr="004B6DE3" w:rsidRDefault="00192852" w:rsidP="00235F7C">
      <w:pPr>
        <w:rPr>
          <w:sz w:val="32"/>
        </w:rPr>
      </w:pPr>
    </w:p>
    <w:p w14:paraId="6B38F254" w14:textId="77777777" w:rsidR="004927B3" w:rsidRPr="00391794" w:rsidRDefault="004927B3" w:rsidP="00235F7C"/>
    <w:p w14:paraId="02B57123" w14:textId="77777777" w:rsidR="004927B3" w:rsidRPr="00391794" w:rsidRDefault="004927B3" w:rsidP="00235F7C"/>
    <w:p w14:paraId="05C1FF7F" w14:textId="77777777" w:rsidR="004927B3" w:rsidRPr="00391794" w:rsidRDefault="004927B3" w:rsidP="00235F7C"/>
    <w:p w14:paraId="7E734BF4" w14:textId="77777777" w:rsidR="004927B3" w:rsidRPr="00391794" w:rsidRDefault="004927B3" w:rsidP="00235F7C"/>
    <w:p w14:paraId="2835D5E8" w14:textId="77777777" w:rsidR="004927B3" w:rsidRPr="00391794" w:rsidRDefault="004927B3" w:rsidP="00235F7C"/>
    <w:p w14:paraId="345BDCCE" w14:textId="77777777" w:rsidR="004927B3" w:rsidRDefault="004927B3" w:rsidP="00235F7C"/>
    <w:p w14:paraId="4332952A" w14:textId="77777777" w:rsidR="0080155F" w:rsidRDefault="0080155F" w:rsidP="00235F7C"/>
    <w:p w14:paraId="06914D4B" w14:textId="77777777" w:rsidR="0080155F" w:rsidRDefault="0080155F" w:rsidP="00235F7C"/>
    <w:p w14:paraId="0F4EF258" w14:textId="77777777" w:rsidR="0080155F" w:rsidRDefault="0080155F" w:rsidP="00235F7C"/>
    <w:p w14:paraId="62B3C101" w14:textId="77777777" w:rsidR="0080155F" w:rsidRDefault="0080155F" w:rsidP="00235F7C"/>
    <w:p w14:paraId="2500358E" w14:textId="77777777" w:rsidR="0080155F" w:rsidRPr="00391794" w:rsidRDefault="0080155F" w:rsidP="00235F7C"/>
    <w:p w14:paraId="14135B89" w14:textId="77777777" w:rsidR="004927B3" w:rsidRPr="00391794" w:rsidRDefault="004927B3" w:rsidP="00235F7C"/>
    <w:p w14:paraId="45AB4D2B"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175A97">
        <w:t>Sep</w:t>
      </w:r>
      <w:r w:rsidR="009D2C73">
        <w:t xml:space="preserve"> </w:t>
      </w:r>
      <w:r w:rsidR="00175A97">
        <w:t>2016</w:t>
      </w:r>
    </w:p>
    <w:p w14:paraId="57BC3F84" w14:textId="77777777" w:rsidR="00590338" w:rsidRDefault="00590338" w:rsidP="00B375DA">
      <w:pPr>
        <w:jc w:val="center"/>
        <w:outlineLvl w:val="0"/>
        <w:rPr>
          <w:b/>
          <w:color w:val="000080"/>
          <w:sz w:val="24"/>
        </w:rPr>
      </w:pPr>
    </w:p>
    <w:p w14:paraId="6BDD7D12"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2B141EBD"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3DEC1499"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24DF068D"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B0B2851"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6165DC8"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73187787"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CAE66E3"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9ADDB39"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DBFDB7F"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04545D0C"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3825AE5"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2AE5CC40"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CD96A8C"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BD958A5"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6C2A9F56" w14:textId="77777777" w:rsidR="00105D06" w:rsidRDefault="00D343B4">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3A2F8793"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4C70EA71"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2DEDB4D"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5A8FE22D"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CE4C3F1"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4F3DEE75"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15F1ECA7"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D107697"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BA27A55"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33C1C45"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415539D" w14:textId="77777777" w:rsidR="00105D06" w:rsidRDefault="00D343B4">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13591FD" w14:textId="77777777" w:rsidR="00105D06" w:rsidRDefault="00D343B4">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0F2E7C97" w14:textId="77777777" w:rsidR="001F0DBC" w:rsidRDefault="00EE5BE6" w:rsidP="00F95A6F">
      <w:pPr>
        <w:tabs>
          <w:tab w:val="right" w:leader="dot" w:pos="10080"/>
        </w:tabs>
        <w:spacing w:before="0" w:after="0"/>
      </w:pPr>
      <w:r>
        <w:rPr>
          <w:rFonts w:cs="Tahoma"/>
        </w:rPr>
        <w:fldChar w:fldCharType="end"/>
      </w:r>
    </w:p>
    <w:p w14:paraId="056E72FE" w14:textId="77777777" w:rsidR="001F0DBC" w:rsidRDefault="001F0DBC" w:rsidP="00F95A6F">
      <w:pPr>
        <w:tabs>
          <w:tab w:val="right" w:leader="dot" w:pos="10080"/>
        </w:tabs>
        <w:spacing w:before="0" w:after="0"/>
      </w:pPr>
    </w:p>
    <w:p w14:paraId="793E2E58"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6184EF63"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67D00769" w14:textId="77777777">
        <w:tc>
          <w:tcPr>
            <w:tcW w:w="1211" w:type="dxa"/>
            <w:shd w:val="clear" w:color="auto" w:fill="CCFFCC"/>
          </w:tcPr>
          <w:p w14:paraId="43E087E6"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17CA61B7"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4A13772E"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08E26914" w14:textId="77777777">
        <w:tc>
          <w:tcPr>
            <w:tcW w:w="1211" w:type="dxa"/>
          </w:tcPr>
          <w:p w14:paraId="32B92FF8" w14:textId="77777777" w:rsidR="002C088D" w:rsidRPr="00391794" w:rsidRDefault="00175A97" w:rsidP="00806CA8">
            <w:pPr>
              <w:spacing w:before="0" w:after="0"/>
            </w:pPr>
            <w:r>
              <w:t>27/09/2016</w:t>
            </w:r>
          </w:p>
        </w:tc>
        <w:tc>
          <w:tcPr>
            <w:tcW w:w="7717" w:type="dxa"/>
          </w:tcPr>
          <w:p w14:paraId="05721B5C" w14:textId="77777777" w:rsidR="002C088D" w:rsidRPr="00391794" w:rsidRDefault="00175A97" w:rsidP="003C23F4">
            <w:pPr>
              <w:spacing w:before="0" w:after="0"/>
            </w:pPr>
            <w:r>
              <w:t>Cập nhật các thông tin ban đầu về dự án.</w:t>
            </w:r>
          </w:p>
        </w:tc>
        <w:tc>
          <w:tcPr>
            <w:tcW w:w="1131" w:type="dxa"/>
          </w:tcPr>
          <w:p w14:paraId="059038DF" w14:textId="77777777" w:rsidR="002C088D" w:rsidRPr="00391794" w:rsidRDefault="00175A97" w:rsidP="003C23F4">
            <w:pPr>
              <w:spacing w:before="0" w:after="0"/>
              <w:jc w:val="center"/>
            </w:pPr>
            <w:r>
              <w:t>1.0</w:t>
            </w:r>
          </w:p>
        </w:tc>
      </w:tr>
      <w:tr w:rsidR="002C088D" w:rsidRPr="00391794" w14:paraId="22927E71" w14:textId="77777777">
        <w:tc>
          <w:tcPr>
            <w:tcW w:w="1211" w:type="dxa"/>
          </w:tcPr>
          <w:p w14:paraId="70E5E23B" w14:textId="77777777" w:rsidR="002C088D" w:rsidRPr="00391794" w:rsidRDefault="002C088D" w:rsidP="00D30781">
            <w:pPr>
              <w:spacing w:before="0" w:after="0"/>
            </w:pPr>
          </w:p>
        </w:tc>
        <w:tc>
          <w:tcPr>
            <w:tcW w:w="7717" w:type="dxa"/>
          </w:tcPr>
          <w:p w14:paraId="3E24D397" w14:textId="77777777" w:rsidR="002C088D" w:rsidRPr="002F760B" w:rsidRDefault="002C088D" w:rsidP="002A6F7E">
            <w:pPr>
              <w:spacing w:before="0" w:after="0"/>
            </w:pPr>
          </w:p>
        </w:tc>
        <w:tc>
          <w:tcPr>
            <w:tcW w:w="1131" w:type="dxa"/>
          </w:tcPr>
          <w:p w14:paraId="25D61FE6" w14:textId="77777777" w:rsidR="002C088D" w:rsidRPr="00391794" w:rsidRDefault="002C088D" w:rsidP="0075690D">
            <w:pPr>
              <w:spacing w:before="0" w:after="0"/>
              <w:jc w:val="center"/>
            </w:pPr>
          </w:p>
        </w:tc>
      </w:tr>
      <w:tr w:rsidR="00F46877" w:rsidRPr="00391794" w14:paraId="74BD9909" w14:textId="77777777">
        <w:tc>
          <w:tcPr>
            <w:tcW w:w="1211" w:type="dxa"/>
          </w:tcPr>
          <w:p w14:paraId="69097E41" w14:textId="77777777" w:rsidR="00F46877" w:rsidRPr="00391794" w:rsidRDefault="00F46877" w:rsidP="00D30781">
            <w:pPr>
              <w:spacing w:before="0" w:after="0"/>
            </w:pPr>
          </w:p>
        </w:tc>
        <w:tc>
          <w:tcPr>
            <w:tcW w:w="7717" w:type="dxa"/>
          </w:tcPr>
          <w:p w14:paraId="2C3D6F36" w14:textId="77777777" w:rsidR="002B7737" w:rsidRPr="00391794" w:rsidRDefault="002B7737" w:rsidP="002A6F7E">
            <w:pPr>
              <w:spacing w:before="0" w:after="0"/>
            </w:pPr>
          </w:p>
        </w:tc>
        <w:tc>
          <w:tcPr>
            <w:tcW w:w="1131" w:type="dxa"/>
          </w:tcPr>
          <w:p w14:paraId="4BE03E29" w14:textId="77777777" w:rsidR="00F46877" w:rsidRPr="00391794" w:rsidRDefault="00F46877" w:rsidP="0075690D">
            <w:pPr>
              <w:spacing w:before="0" w:after="0"/>
              <w:jc w:val="center"/>
            </w:pPr>
          </w:p>
        </w:tc>
      </w:tr>
    </w:tbl>
    <w:p w14:paraId="28A4EEEC" w14:textId="77777777" w:rsidR="00032618" w:rsidRDefault="00032618" w:rsidP="00032618">
      <w:pPr>
        <w:pStyle w:val="Heading1"/>
        <w:numPr>
          <w:ilvl w:val="0"/>
          <w:numId w:val="0"/>
        </w:numPr>
      </w:pPr>
    </w:p>
    <w:p w14:paraId="5A6EA8ED"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399F0AE7" w14:textId="77777777">
        <w:tc>
          <w:tcPr>
            <w:tcW w:w="4608" w:type="dxa"/>
            <w:shd w:val="clear" w:color="auto" w:fill="CCFFCC"/>
          </w:tcPr>
          <w:p w14:paraId="62537A17"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7FB712" w14:textId="77777777" w:rsidR="001818CB" w:rsidRPr="00391794" w:rsidRDefault="00D76341" w:rsidP="00C21A98">
            <w:pPr>
              <w:spacing w:before="0" w:after="0"/>
              <w:rPr>
                <w:b/>
                <w:color w:val="000080"/>
              </w:rPr>
            </w:pPr>
            <w:r>
              <w:rPr>
                <w:b/>
                <w:color w:val="000080"/>
              </w:rPr>
              <w:t>Description</w:t>
            </w:r>
          </w:p>
        </w:tc>
      </w:tr>
      <w:tr w:rsidR="001818CB" w:rsidRPr="00391794" w14:paraId="7001E206" w14:textId="77777777">
        <w:tc>
          <w:tcPr>
            <w:tcW w:w="4608" w:type="dxa"/>
          </w:tcPr>
          <w:p w14:paraId="2571FFD5" w14:textId="77777777" w:rsidR="001818CB" w:rsidRPr="00F37285" w:rsidRDefault="001818CB" w:rsidP="00C21A98">
            <w:pPr>
              <w:spacing w:before="0" w:after="0"/>
            </w:pPr>
          </w:p>
        </w:tc>
        <w:tc>
          <w:tcPr>
            <w:tcW w:w="5534" w:type="dxa"/>
          </w:tcPr>
          <w:p w14:paraId="217065E6" w14:textId="77777777" w:rsidR="001818CB" w:rsidRPr="00391794" w:rsidRDefault="001818CB" w:rsidP="00C21A98">
            <w:pPr>
              <w:spacing w:before="0" w:after="0"/>
              <w:rPr>
                <w:szCs w:val="20"/>
              </w:rPr>
            </w:pPr>
          </w:p>
        </w:tc>
      </w:tr>
      <w:tr w:rsidR="001818CB" w:rsidRPr="00391794" w14:paraId="3C9397B8" w14:textId="77777777">
        <w:tc>
          <w:tcPr>
            <w:tcW w:w="4608" w:type="dxa"/>
          </w:tcPr>
          <w:p w14:paraId="1348E63C" w14:textId="77777777" w:rsidR="001818CB" w:rsidRPr="001F4845" w:rsidRDefault="001818CB" w:rsidP="00C21A98">
            <w:pPr>
              <w:spacing w:before="0" w:after="0"/>
            </w:pPr>
          </w:p>
        </w:tc>
        <w:tc>
          <w:tcPr>
            <w:tcW w:w="5534" w:type="dxa"/>
          </w:tcPr>
          <w:p w14:paraId="6EB54E8E" w14:textId="77777777" w:rsidR="001818CB" w:rsidRPr="00391794" w:rsidRDefault="001818CB" w:rsidP="00C21A98">
            <w:pPr>
              <w:spacing w:before="0" w:after="0"/>
              <w:rPr>
                <w:szCs w:val="20"/>
              </w:rPr>
            </w:pPr>
          </w:p>
        </w:tc>
      </w:tr>
      <w:tr w:rsidR="001818CB" w:rsidRPr="00391794" w14:paraId="2F3A93E7" w14:textId="77777777">
        <w:tc>
          <w:tcPr>
            <w:tcW w:w="4608" w:type="dxa"/>
          </w:tcPr>
          <w:p w14:paraId="05304AAF" w14:textId="77777777" w:rsidR="001818CB" w:rsidRPr="001F4845" w:rsidRDefault="001818CB" w:rsidP="00C21A98">
            <w:pPr>
              <w:spacing w:before="0" w:after="0"/>
            </w:pPr>
          </w:p>
        </w:tc>
        <w:tc>
          <w:tcPr>
            <w:tcW w:w="5534" w:type="dxa"/>
          </w:tcPr>
          <w:p w14:paraId="28ADD113" w14:textId="77777777" w:rsidR="001818CB" w:rsidRPr="00391794" w:rsidRDefault="001818CB" w:rsidP="00C21A98">
            <w:pPr>
              <w:spacing w:before="0" w:after="0"/>
              <w:rPr>
                <w:szCs w:val="20"/>
              </w:rPr>
            </w:pPr>
          </w:p>
        </w:tc>
      </w:tr>
      <w:tr w:rsidR="006156B5" w:rsidRPr="00391794" w14:paraId="179F4A5A" w14:textId="77777777">
        <w:tc>
          <w:tcPr>
            <w:tcW w:w="4608" w:type="dxa"/>
          </w:tcPr>
          <w:p w14:paraId="7548E220" w14:textId="77777777" w:rsidR="006156B5" w:rsidRPr="001F4845" w:rsidRDefault="006156B5" w:rsidP="00C21A98">
            <w:pPr>
              <w:spacing w:before="0" w:after="0"/>
            </w:pPr>
          </w:p>
        </w:tc>
        <w:tc>
          <w:tcPr>
            <w:tcW w:w="5534" w:type="dxa"/>
          </w:tcPr>
          <w:p w14:paraId="0817E455" w14:textId="77777777" w:rsidR="006156B5" w:rsidRPr="00391794" w:rsidRDefault="006156B5" w:rsidP="00C21A98">
            <w:pPr>
              <w:spacing w:before="0" w:after="0"/>
              <w:rPr>
                <w:szCs w:val="20"/>
              </w:rPr>
            </w:pPr>
          </w:p>
        </w:tc>
      </w:tr>
      <w:tr w:rsidR="009D58C2" w:rsidRPr="00391794" w14:paraId="5C8AB999" w14:textId="77777777">
        <w:tc>
          <w:tcPr>
            <w:tcW w:w="4608" w:type="dxa"/>
          </w:tcPr>
          <w:p w14:paraId="54F41E62" w14:textId="77777777" w:rsidR="009D58C2" w:rsidRPr="001F4845" w:rsidRDefault="009D58C2" w:rsidP="009D58C2">
            <w:pPr>
              <w:spacing w:before="0" w:after="0"/>
            </w:pPr>
          </w:p>
        </w:tc>
        <w:tc>
          <w:tcPr>
            <w:tcW w:w="5534" w:type="dxa"/>
          </w:tcPr>
          <w:p w14:paraId="343E7E94" w14:textId="77777777" w:rsidR="009D58C2" w:rsidRPr="00391794" w:rsidRDefault="009D58C2" w:rsidP="00C21A98">
            <w:pPr>
              <w:spacing w:before="0" w:after="0"/>
              <w:rPr>
                <w:szCs w:val="20"/>
              </w:rPr>
            </w:pPr>
          </w:p>
        </w:tc>
      </w:tr>
      <w:tr w:rsidR="001F4845" w:rsidRPr="00391794" w14:paraId="5FADB17D" w14:textId="77777777">
        <w:tc>
          <w:tcPr>
            <w:tcW w:w="4608" w:type="dxa"/>
          </w:tcPr>
          <w:p w14:paraId="50FF0782" w14:textId="77777777" w:rsidR="001F4845" w:rsidRPr="001F4845" w:rsidRDefault="001F4845" w:rsidP="00C21A98">
            <w:pPr>
              <w:spacing w:before="0" w:after="0"/>
            </w:pPr>
          </w:p>
        </w:tc>
        <w:tc>
          <w:tcPr>
            <w:tcW w:w="5534" w:type="dxa"/>
          </w:tcPr>
          <w:p w14:paraId="62CFF9C4" w14:textId="77777777" w:rsidR="001F4845" w:rsidRPr="00391794" w:rsidRDefault="001F4845" w:rsidP="00C21A98">
            <w:pPr>
              <w:spacing w:before="0" w:after="0"/>
              <w:rPr>
                <w:szCs w:val="20"/>
              </w:rPr>
            </w:pPr>
          </w:p>
        </w:tc>
      </w:tr>
      <w:tr w:rsidR="001F4845" w:rsidRPr="00391794" w14:paraId="7351A324" w14:textId="77777777">
        <w:tc>
          <w:tcPr>
            <w:tcW w:w="4608" w:type="dxa"/>
          </w:tcPr>
          <w:p w14:paraId="257EE7B9" w14:textId="77777777" w:rsidR="001F4845" w:rsidRPr="001F4845" w:rsidRDefault="001F4845" w:rsidP="00C21A98">
            <w:pPr>
              <w:spacing w:before="0" w:after="0"/>
            </w:pPr>
          </w:p>
        </w:tc>
        <w:tc>
          <w:tcPr>
            <w:tcW w:w="5534" w:type="dxa"/>
          </w:tcPr>
          <w:p w14:paraId="108C597C" w14:textId="77777777" w:rsidR="001F4845" w:rsidRPr="00391794" w:rsidRDefault="001F4845" w:rsidP="00C21A98">
            <w:pPr>
              <w:spacing w:before="0" w:after="0"/>
              <w:rPr>
                <w:szCs w:val="20"/>
              </w:rPr>
            </w:pPr>
          </w:p>
        </w:tc>
      </w:tr>
    </w:tbl>
    <w:p w14:paraId="1DEC85A8" w14:textId="77777777" w:rsidR="00032618" w:rsidRDefault="00032618" w:rsidP="00032618">
      <w:pPr>
        <w:pStyle w:val="Heading1"/>
        <w:numPr>
          <w:ilvl w:val="0"/>
          <w:numId w:val="0"/>
        </w:numPr>
        <w:ind w:left="432" w:hanging="432"/>
      </w:pPr>
    </w:p>
    <w:p w14:paraId="15D02EF6" w14:textId="77777777" w:rsidR="00E86B57" w:rsidRPr="00032618" w:rsidRDefault="002C3523" w:rsidP="00D80972">
      <w:pPr>
        <w:pStyle w:val="Heading1"/>
      </w:pPr>
      <w:bookmarkStart w:id="4" w:name="_Toc462064651"/>
      <w:r w:rsidRPr="00032618">
        <w:t>DISTRIBUTION LIST AND APPROVALS</w:t>
      </w:r>
      <w:bookmarkEnd w:id="4"/>
    </w:p>
    <w:p w14:paraId="6EA65E4B"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731E4D3A" w14:textId="77777777">
        <w:tc>
          <w:tcPr>
            <w:tcW w:w="4608" w:type="dxa"/>
            <w:shd w:val="clear" w:color="auto" w:fill="CCFFCC"/>
          </w:tcPr>
          <w:p w14:paraId="7F7C55A8"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5FEF1C52" w14:textId="77777777" w:rsidR="00687075" w:rsidRPr="00391794" w:rsidRDefault="00687075" w:rsidP="00AF3D3E">
            <w:pPr>
              <w:spacing w:before="0" w:after="0"/>
              <w:rPr>
                <w:b/>
                <w:color w:val="000080"/>
              </w:rPr>
            </w:pPr>
            <w:r w:rsidRPr="00391794">
              <w:rPr>
                <w:b/>
                <w:color w:val="000080"/>
              </w:rPr>
              <w:t>Title</w:t>
            </w:r>
          </w:p>
        </w:tc>
      </w:tr>
      <w:tr w:rsidR="00082BCA" w:rsidRPr="00391794" w14:paraId="08294B13" w14:textId="77777777">
        <w:tc>
          <w:tcPr>
            <w:tcW w:w="4608" w:type="dxa"/>
          </w:tcPr>
          <w:p w14:paraId="6C85A94C" w14:textId="77777777" w:rsidR="00082BCA" w:rsidRPr="00391794" w:rsidRDefault="00082BCA" w:rsidP="00AF3D3E">
            <w:pPr>
              <w:spacing w:before="0" w:after="0"/>
            </w:pPr>
          </w:p>
        </w:tc>
        <w:tc>
          <w:tcPr>
            <w:tcW w:w="5534" w:type="dxa"/>
          </w:tcPr>
          <w:p w14:paraId="5EBCB2EE" w14:textId="77777777" w:rsidR="00082BCA" w:rsidRPr="00391794" w:rsidRDefault="00082BCA" w:rsidP="00AF3D3E">
            <w:pPr>
              <w:spacing w:before="0" w:after="0"/>
              <w:rPr>
                <w:szCs w:val="20"/>
              </w:rPr>
            </w:pPr>
          </w:p>
        </w:tc>
      </w:tr>
      <w:tr w:rsidR="00082BCA" w:rsidRPr="00391794" w14:paraId="631698F7" w14:textId="77777777">
        <w:tc>
          <w:tcPr>
            <w:tcW w:w="4608" w:type="dxa"/>
          </w:tcPr>
          <w:p w14:paraId="3331DFFC" w14:textId="77777777" w:rsidR="00082BCA" w:rsidRPr="00391794" w:rsidRDefault="00082BCA" w:rsidP="00770BDE">
            <w:pPr>
              <w:spacing w:before="0" w:after="0"/>
            </w:pPr>
          </w:p>
        </w:tc>
        <w:tc>
          <w:tcPr>
            <w:tcW w:w="5534" w:type="dxa"/>
          </w:tcPr>
          <w:p w14:paraId="1B6A9659" w14:textId="77777777" w:rsidR="00082BCA" w:rsidRPr="00391794" w:rsidRDefault="00082BCA" w:rsidP="00EF794F">
            <w:pPr>
              <w:spacing w:before="0" w:after="0"/>
              <w:rPr>
                <w:szCs w:val="20"/>
              </w:rPr>
            </w:pPr>
          </w:p>
        </w:tc>
      </w:tr>
      <w:tr w:rsidR="00082BCA" w:rsidRPr="00391794" w14:paraId="76985939" w14:textId="77777777">
        <w:tc>
          <w:tcPr>
            <w:tcW w:w="4608" w:type="dxa"/>
          </w:tcPr>
          <w:p w14:paraId="74F72441" w14:textId="77777777" w:rsidR="00082BCA" w:rsidRPr="00391794" w:rsidRDefault="00082BCA" w:rsidP="00770BDE">
            <w:pPr>
              <w:spacing w:before="0" w:after="0"/>
            </w:pPr>
          </w:p>
        </w:tc>
        <w:tc>
          <w:tcPr>
            <w:tcW w:w="5534" w:type="dxa"/>
          </w:tcPr>
          <w:p w14:paraId="4836BA5D" w14:textId="77777777" w:rsidR="00082BCA" w:rsidRPr="00391794" w:rsidRDefault="00082BCA" w:rsidP="00770BDE">
            <w:pPr>
              <w:spacing w:before="0" w:after="0"/>
              <w:rPr>
                <w:szCs w:val="20"/>
              </w:rPr>
            </w:pPr>
          </w:p>
        </w:tc>
      </w:tr>
      <w:tr w:rsidR="00082BCA" w:rsidRPr="00391794" w14:paraId="4A17BEFA" w14:textId="77777777">
        <w:tc>
          <w:tcPr>
            <w:tcW w:w="4608" w:type="dxa"/>
          </w:tcPr>
          <w:p w14:paraId="4DA3DEEF" w14:textId="77777777" w:rsidR="00082BCA" w:rsidRPr="00391794" w:rsidRDefault="00082BCA" w:rsidP="00AF3D3E">
            <w:pPr>
              <w:spacing w:before="0" w:after="0"/>
            </w:pPr>
          </w:p>
        </w:tc>
        <w:tc>
          <w:tcPr>
            <w:tcW w:w="5534" w:type="dxa"/>
          </w:tcPr>
          <w:p w14:paraId="22AC6126" w14:textId="77777777" w:rsidR="00082BCA" w:rsidRPr="00391794" w:rsidRDefault="00082BCA" w:rsidP="00AF3D3E">
            <w:pPr>
              <w:spacing w:before="0" w:after="0"/>
              <w:rPr>
                <w:szCs w:val="20"/>
              </w:rPr>
            </w:pPr>
          </w:p>
        </w:tc>
      </w:tr>
      <w:tr w:rsidR="00082BCA" w:rsidRPr="00391794" w14:paraId="4FEFA4AA" w14:textId="77777777">
        <w:trPr>
          <w:trHeight w:val="70"/>
        </w:trPr>
        <w:tc>
          <w:tcPr>
            <w:tcW w:w="4608" w:type="dxa"/>
          </w:tcPr>
          <w:p w14:paraId="0C06644D" w14:textId="77777777" w:rsidR="00082BCA" w:rsidRPr="00391794" w:rsidRDefault="00082BCA" w:rsidP="00AF3D3E">
            <w:pPr>
              <w:spacing w:before="0" w:after="0"/>
            </w:pPr>
          </w:p>
        </w:tc>
        <w:tc>
          <w:tcPr>
            <w:tcW w:w="5534" w:type="dxa"/>
          </w:tcPr>
          <w:p w14:paraId="6C428B87" w14:textId="77777777" w:rsidR="00082BCA" w:rsidRPr="00391794" w:rsidRDefault="00082BCA" w:rsidP="00AF3D3E">
            <w:pPr>
              <w:spacing w:before="0" w:after="0"/>
              <w:rPr>
                <w:szCs w:val="20"/>
              </w:rPr>
            </w:pPr>
          </w:p>
        </w:tc>
      </w:tr>
      <w:tr w:rsidR="00AB0F2D" w:rsidRPr="00391794" w14:paraId="5DB64653" w14:textId="77777777">
        <w:trPr>
          <w:trHeight w:val="70"/>
        </w:trPr>
        <w:tc>
          <w:tcPr>
            <w:tcW w:w="4608" w:type="dxa"/>
          </w:tcPr>
          <w:p w14:paraId="378CF9E1" w14:textId="77777777" w:rsidR="00AB0F2D" w:rsidRPr="00391794" w:rsidRDefault="00AB0F2D" w:rsidP="00AF3D3E">
            <w:pPr>
              <w:spacing w:before="0" w:after="0"/>
            </w:pPr>
          </w:p>
        </w:tc>
        <w:tc>
          <w:tcPr>
            <w:tcW w:w="5534" w:type="dxa"/>
          </w:tcPr>
          <w:p w14:paraId="365B0AB3" w14:textId="77777777" w:rsidR="00AB0F2D" w:rsidRPr="00391794" w:rsidRDefault="00AB0F2D" w:rsidP="00AF3D3E">
            <w:pPr>
              <w:spacing w:before="0" w:after="0"/>
              <w:rPr>
                <w:szCs w:val="20"/>
              </w:rPr>
            </w:pPr>
          </w:p>
        </w:tc>
      </w:tr>
      <w:tr w:rsidR="00793B4B" w:rsidRPr="00391794" w14:paraId="09587ED3" w14:textId="77777777">
        <w:trPr>
          <w:trHeight w:val="70"/>
        </w:trPr>
        <w:tc>
          <w:tcPr>
            <w:tcW w:w="4608" w:type="dxa"/>
          </w:tcPr>
          <w:p w14:paraId="34B4BB10" w14:textId="77777777" w:rsidR="00793B4B" w:rsidDel="00793B4B" w:rsidRDefault="00793B4B" w:rsidP="00AF3D3E">
            <w:pPr>
              <w:spacing w:before="0" w:after="0"/>
            </w:pPr>
          </w:p>
        </w:tc>
        <w:tc>
          <w:tcPr>
            <w:tcW w:w="5534" w:type="dxa"/>
          </w:tcPr>
          <w:p w14:paraId="147937A5" w14:textId="77777777" w:rsidR="00793B4B" w:rsidRDefault="00793B4B" w:rsidP="00AF3D3E">
            <w:pPr>
              <w:spacing w:before="0" w:after="0"/>
              <w:rPr>
                <w:szCs w:val="20"/>
              </w:rPr>
            </w:pPr>
          </w:p>
        </w:tc>
      </w:tr>
      <w:tr w:rsidR="00AB0F2D" w:rsidRPr="00391794" w14:paraId="04CD8A52" w14:textId="77777777">
        <w:trPr>
          <w:trHeight w:val="70"/>
        </w:trPr>
        <w:tc>
          <w:tcPr>
            <w:tcW w:w="4608" w:type="dxa"/>
          </w:tcPr>
          <w:p w14:paraId="23061BE0" w14:textId="77777777" w:rsidR="00AB0F2D" w:rsidRPr="00391794" w:rsidRDefault="00AB0F2D" w:rsidP="00AF3D3E">
            <w:pPr>
              <w:spacing w:before="0" w:after="0"/>
            </w:pPr>
          </w:p>
        </w:tc>
        <w:tc>
          <w:tcPr>
            <w:tcW w:w="5534" w:type="dxa"/>
          </w:tcPr>
          <w:p w14:paraId="3C683532" w14:textId="77777777" w:rsidR="00AB0F2D" w:rsidRPr="00391794" w:rsidRDefault="00AB0F2D" w:rsidP="00AF3D3E">
            <w:pPr>
              <w:spacing w:before="0" w:after="0"/>
              <w:rPr>
                <w:szCs w:val="20"/>
              </w:rPr>
            </w:pPr>
          </w:p>
        </w:tc>
      </w:tr>
      <w:tr w:rsidR="00AB0F2D" w:rsidRPr="00391794" w14:paraId="2F1F98E1" w14:textId="77777777">
        <w:trPr>
          <w:trHeight w:val="70"/>
        </w:trPr>
        <w:tc>
          <w:tcPr>
            <w:tcW w:w="4608" w:type="dxa"/>
          </w:tcPr>
          <w:p w14:paraId="5C402662" w14:textId="77777777" w:rsidR="00AB0F2D" w:rsidRPr="00391794" w:rsidRDefault="00AB0F2D" w:rsidP="00AF3D3E">
            <w:pPr>
              <w:spacing w:before="0" w:after="0"/>
            </w:pPr>
          </w:p>
        </w:tc>
        <w:tc>
          <w:tcPr>
            <w:tcW w:w="5534" w:type="dxa"/>
          </w:tcPr>
          <w:p w14:paraId="240D5917" w14:textId="77777777" w:rsidR="00AB0F2D" w:rsidRPr="00391794" w:rsidRDefault="00AB0F2D" w:rsidP="00AF3D3E">
            <w:pPr>
              <w:spacing w:before="0" w:after="0"/>
              <w:rPr>
                <w:szCs w:val="20"/>
              </w:rPr>
            </w:pPr>
          </w:p>
        </w:tc>
      </w:tr>
    </w:tbl>
    <w:p w14:paraId="6A38BB30" w14:textId="77777777" w:rsidR="00FB678D" w:rsidRPr="00391794" w:rsidRDefault="00FB678D" w:rsidP="00032618">
      <w:pPr>
        <w:pStyle w:val="Heading1"/>
        <w:numPr>
          <w:ilvl w:val="0"/>
          <w:numId w:val="0"/>
        </w:numPr>
      </w:pPr>
    </w:p>
    <w:p w14:paraId="1D721D45"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3DD9AB12"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6284A48F" w14:textId="77777777" w:rsidR="00EA49BD" w:rsidRPr="0080155F" w:rsidRDefault="00EA49BD" w:rsidP="00EA49BD">
      <w:pPr>
        <w:numPr>
          <w:ilvl w:val="0"/>
          <w:numId w:val="27"/>
        </w:numPr>
        <w:rPr>
          <w:i/>
        </w:rPr>
      </w:pPr>
      <w:r w:rsidRPr="0080155F">
        <w:rPr>
          <w:i/>
        </w:rPr>
        <w:t>Giới thiệu mục đích của hệ thống</w:t>
      </w:r>
      <w:r w:rsidR="00032618">
        <w:rPr>
          <w:i/>
        </w:rPr>
        <w:t>...</w:t>
      </w:r>
    </w:p>
    <w:p w14:paraId="15A9E5AF" w14:textId="77777777" w:rsidR="00903585" w:rsidRDefault="001C0206" w:rsidP="00EA49BD">
      <w:pPr>
        <w:pStyle w:val="Heading2"/>
      </w:pPr>
      <w:bookmarkStart w:id="12" w:name="_Toc462064654"/>
      <w:r>
        <w:t>In Scope</w:t>
      </w:r>
      <w:bookmarkEnd w:id="12"/>
    </w:p>
    <w:p w14:paraId="31DD14FC" w14:textId="77777777" w:rsidR="00EA49BD" w:rsidRPr="0080155F" w:rsidRDefault="00EA49BD" w:rsidP="004D46EC">
      <w:pPr>
        <w:numPr>
          <w:ilvl w:val="0"/>
          <w:numId w:val="27"/>
        </w:numPr>
        <w:rPr>
          <w:i/>
        </w:rPr>
      </w:pPr>
      <w:r w:rsidRPr="0080155F">
        <w:rPr>
          <w:i/>
        </w:rPr>
        <w:t xml:space="preserve">Phạm vi </w:t>
      </w:r>
      <w:r w:rsidR="004D46EC" w:rsidRPr="0080155F">
        <w:rPr>
          <w:i/>
        </w:rPr>
        <w:t>công việc</w:t>
      </w:r>
      <w:r w:rsidRPr="0080155F">
        <w:rPr>
          <w:i/>
        </w:rPr>
        <w:t xml:space="preserve"> của dự án</w:t>
      </w:r>
      <w:r w:rsidR="00032618">
        <w:rPr>
          <w:i/>
        </w:rPr>
        <w:t>...</w:t>
      </w:r>
    </w:p>
    <w:p w14:paraId="097ADA0C" w14:textId="77777777" w:rsidR="00A345D9" w:rsidRPr="004573B5" w:rsidRDefault="00297C32" w:rsidP="00EA49BD">
      <w:pPr>
        <w:numPr>
          <w:ilvl w:val="0"/>
          <w:numId w:val="27"/>
        </w:numPr>
        <w:jc w:val="both"/>
      </w:pPr>
      <w:r w:rsidRPr="00EA49BD">
        <w:br w:type="page"/>
      </w:r>
    </w:p>
    <w:p w14:paraId="490BB14F" w14:textId="77777777" w:rsidR="0065133B" w:rsidRPr="00391794" w:rsidRDefault="00306586" w:rsidP="00D80972">
      <w:pPr>
        <w:pStyle w:val="Heading1"/>
      </w:pPr>
      <w:bookmarkStart w:id="13" w:name="_Toc196577923"/>
      <w:bookmarkStart w:id="14" w:name="_Toc462064655"/>
      <w:bookmarkEnd w:id="13"/>
      <w:r>
        <w:lastRenderedPageBreak/>
        <w:t>OVERVIEW</w:t>
      </w:r>
      <w:bookmarkEnd w:id="14"/>
    </w:p>
    <w:p w14:paraId="609E1151" w14:textId="77777777" w:rsidR="00032618" w:rsidRPr="00032618" w:rsidRDefault="00306586" w:rsidP="00032618">
      <w:pPr>
        <w:pStyle w:val="Heading2"/>
      </w:pPr>
      <w:bookmarkStart w:id="15" w:name="_Toc462064656"/>
      <w:r>
        <w:t>Actors</w:t>
      </w:r>
      <w:bookmarkEnd w:id="15"/>
    </w:p>
    <w:p w14:paraId="2B0B46AA" w14:textId="77777777" w:rsidR="00DC172B" w:rsidRDefault="00DC172B" w:rsidP="004A5E1A">
      <w:pPr>
        <w:jc w:val="both"/>
      </w:pPr>
      <w:r>
        <w:t xml:space="preserve">The below diagram describes all actors of the </w:t>
      </w:r>
      <w:r w:rsidR="00C07B0E">
        <w:rPr>
          <w:rFonts w:cs="Tahoma"/>
          <w:szCs w:val="16"/>
          <w:lang w:val="en-US" w:eastAsia="en-US"/>
        </w:rPr>
        <w:t>JAVA01</w:t>
      </w:r>
      <w:r w:rsidR="00E454DC">
        <w:rPr>
          <w:rFonts w:cs="Tahoma"/>
          <w:szCs w:val="16"/>
          <w:lang w:val="en-US" w:eastAsia="en-US"/>
        </w:rPr>
        <w:t>Resource Management System</w:t>
      </w:r>
      <w:r>
        <w:t xml:space="preserve">. An actor represents </w:t>
      </w:r>
      <w:r w:rsidR="008A7262">
        <w:t>a</w:t>
      </w:r>
      <w:r>
        <w:t xml:space="preserve"> User </w:t>
      </w:r>
      <w:r w:rsidR="008A7262">
        <w:t>Role;</w:t>
      </w:r>
      <w:r w:rsidR="003E7CD7">
        <w:t xml:space="preserve"> currently we have Administrator</w:t>
      </w:r>
      <w:r w:rsidR="00227B78">
        <w:t xml:space="preserve"> and</w:t>
      </w:r>
      <w:r w:rsidR="003E7CD7">
        <w:t xml:space="preserve"> </w:t>
      </w:r>
      <w:r w:rsidR="005F167F">
        <w:t>N</w:t>
      </w:r>
      <w:r w:rsidR="003E7CD7">
        <w:t xml:space="preserve">ormal </w:t>
      </w:r>
      <w:r w:rsidR="005F167F">
        <w:t>U</w:t>
      </w:r>
      <w:r w:rsidR="003E7CD7">
        <w:t>ser</w:t>
      </w:r>
      <w:r w:rsidR="005F167F">
        <w:t xml:space="preserve"> Account</w:t>
      </w:r>
      <w:r w:rsidR="003E7CD7">
        <w:t>. Each user has his own actions when accessing into the system, base on his right</w:t>
      </w:r>
      <w:r w:rsidR="006D1CE9">
        <w:t>s</w:t>
      </w:r>
      <w:r w:rsidR="003E7CD7">
        <w:t xml:space="preserve">. Administrator and </w:t>
      </w:r>
      <w:r w:rsidR="005F167F">
        <w:t>N</w:t>
      </w:r>
      <w:r w:rsidR="003E7CD7">
        <w:t xml:space="preserve">ormal </w:t>
      </w:r>
      <w:r w:rsidR="005F167F">
        <w:t>U</w:t>
      </w:r>
      <w:r w:rsidR="003E7CD7">
        <w:t>ser</w:t>
      </w:r>
      <w:r w:rsidR="005F167F">
        <w:t xml:space="preserve"> Account</w:t>
      </w:r>
      <w:r w:rsidR="003E7CD7">
        <w:t xml:space="preserve"> have the rights to add new</w:t>
      </w:r>
      <w:r w:rsidR="006D1CE9">
        <w:t xml:space="preserve">, </w:t>
      </w:r>
      <w:r w:rsidR="003E7CD7">
        <w:t>update</w:t>
      </w:r>
      <w:r w:rsidR="006D1CE9">
        <w:t xml:space="preserve"> and delete records in all features; except User</w:t>
      </w:r>
      <w:r w:rsidR="003F5B41">
        <w:t xml:space="preserve"> Accounts</w:t>
      </w:r>
      <w:r w:rsidR="006D1CE9">
        <w:t xml:space="preserve"> </w:t>
      </w:r>
      <w:r w:rsidR="00371805">
        <w:t>Maintenance</w:t>
      </w:r>
      <w:r w:rsidR="00F7731F">
        <w:t xml:space="preserve"> and</w:t>
      </w:r>
      <w:r w:rsidR="006D1CE9">
        <w:t xml:space="preserve"> </w:t>
      </w:r>
      <w:r w:rsidR="00F7731F">
        <w:rPr>
          <w:rFonts w:cs="Tahoma"/>
          <w:szCs w:val="20"/>
        </w:rPr>
        <w:t>Housekeeping Modules</w:t>
      </w:r>
      <w:r w:rsidR="006D1CE9">
        <w:t>, only Administrator can access.</w:t>
      </w:r>
      <w:r w:rsidR="003E7CD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4E70EBC7" w14:textId="77777777">
        <w:tc>
          <w:tcPr>
            <w:tcW w:w="2880" w:type="dxa"/>
            <w:shd w:val="clear" w:color="auto" w:fill="CCFFCC"/>
          </w:tcPr>
          <w:p w14:paraId="6AA2B35C"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7EC7B4D3" w14:textId="77777777" w:rsidR="00DC172B" w:rsidRPr="00391794" w:rsidRDefault="00DC172B" w:rsidP="004A5E1A">
            <w:pPr>
              <w:spacing w:before="0" w:after="0"/>
              <w:rPr>
                <w:b/>
                <w:color w:val="000080"/>
              </w:rPr>
            </w:pPr>
            <w:r>
              <w:rPr>
                <w:b/>
                <w:color w:val="000080"/>
              </w:rPr>
              <w:t>Description</w:t>
            </w:r>
          </w:p>
        </w:tc>
      </w:tr>
      <w:tr w:rsidR="00DC172B" w:rsidRPr="009B54DA" w14:paraId="3D944D51" w14:textId="77777777">
        <w:tc>
          <w:tcPr>
            <w:tcW w:w="2880" w:type="dxa"/>
          </w:tcPr>
          <w:p w14:paraId="5D120523" w14:textId="77777777" w:rsidR="00DC172B" w:rsidRPr="00D76341" w:rsidRDefault="00013037" w:rsidP="008D06C6">
            <w:pPr>
              <w:spacing w:before="0" w:after="0"/>
              <w:rPr>
                <w:rFonts w:cs="Tahoma"/>
                <w:szCs w:val="20"/>
              </w:rPr>
            </w:pPr>
            <w:r>
              <w:rPr>
                <w:rFonts w:cs="Tahoma"/>
                <w:szCs w:val="20"/>
              </w:rPr>
              <w:t>Administrator</w:t>
            </w:r>
          </w:p>
        </w:tc>
        <w:tc>
          <w:tcPr>
            <w:tcW w:w="7200" w:type="dxa"/>
          </w:tcPr>
          <w:p w14:paraId="175BF35F" w14:textId="77777777" w:rsidR="00886A15" w:rsidRPr="00D76BDF" w:rsidRDefault="008631CD" w:rsidP="00D76BDF">
            <w:pPr>
              <w:spacing w:before="0" w:after="0"/>
              <w:jc w:val="both"/>
              <w:rPr>
                <w:rFonts w:cs="Tahoma"/>
                <w:szCs w:val="20"/>
              </w:rPr>
            </w:pPr>
            <w:r w:rsidRPr="00D76BDF">
              <w:rPr>
                <w:rFonts w:cs="Tahoma"/>
                <w:szCs w:val="20"/>
              </w:rPr>
              <w:t>Has the right</w:t>
            </w:r>
            <w:r w:rsidR="00D76BDF" w:rsidRPr="00D76BDF">
              <w:rPr>
                <w:rFonts w:cs="Tahoma"/>
                <w:szCs w:val="20"/>
              </w:rPr>
              <w:t xml:space="preserve"> to View, Add new, </w:t>
            </w:r>
            <w:r w:rsidR="009C7559">
              <w:rPr>
                <w:rFonts w:cs="Tahoma"/>
                <w:szCs w:val="20"/>
              </w:rPr>
              <w:t>Update</w:t>
            </w:r>
            <w:r w:rsidR="009C7559" w:rsidRPr="00D76BDF">
              <w:rPr>
                <w:rFonts w:cs="Tahoma"/>
                <w:szCs w:val="20"/>
              </w:rPr>
              <w:t xml:space="preserve"> </w:t>
            </w:r>
            <w:r w:rsidR="00D76BDF" w:rsidRPr="00D76BDF">
              <w:rPr>
                <w:rFonts w:cs="Tahoma"/>
                <w:szCs w:val="20"/>
              </w:rPr>
              <w:t>and Delete data</w:t>
            </w:r>
            <w:r w:rsidR="008C293F">
              <w:rPr>
                <w:rFonts w:cs="Tahoma"/>
                <w:szCs w:val="20"/>
              </w:rPr>
              <w:t xml:space="preserve"> in all modules</w:t>
            </w:r>
            <w:r w:rsidR="00D76BDF" w:rsidRPr="00D76BDF">
              <w:rPr>
                <w:rFonts w:cs="Tahoma"/>
                <w:szCs w:val="20"/>
              </w:rPr>
              <w:t>.</w:t>
            </w:r>
          </w:p>
        </w:tc>
      </w:tr>
      <w:tr w:rsidR="004A5E1A" w:rsidRPr="00184BE0" w14:paraId="5A64530A" w14:textId="77777777">
        <w:tc>
          <w:tcPr>
            <w:tcW w:w="2880" w:type="dxa"/>
          </w:tcPr>
          <w:p w14:paraId="7D66F30A" w14:textId="77777777" w:rsidR="004A5E1A" w:rsidRPr="00D76341" w:rsidRDefault="003E7CD7" w:rsidP="004A5E1A">
            <w:pPr>
              <w:pStyle w:val="ReportTableContent"/>
              <w:rPr>
                <w:rFonts w:cs="Tahoma"/>
                <w:sz w:val="20"/>
              </w:rPr>
            </w:pPr>
            <w:r>
              <w:rPr>
                <w:rFonts w:cs="Tahoma"/>
                <w:sz w:val="20"/>
              </w:rPr>
              <w:t xml:space="preserve">Normal </w:t>
            </w:r>
            <w:r w:rsidR="00806C14">
              <w:rPr>
                <w:rFonts w:cs="Tahoma"/>
                <w:sz w:val="20"/>
              </w:rPr>
              <w:t>U</w:t>
            </w:r>
            <w:r>
              <w:rPr>
                <w:rFonts w:cs="Tahoma"/>
                <w:sz w:val="20"/>
              </w:rPr>
              <w:t>ser</w:t>
            </w:r>
            <w:r w:rsidR="00806C14">
              <w:rPr>
                <w:rFonts w:cs="Tahoma"/>
                <w:sz w:val="20"/>
              </w:rPr>
              <w:t xml:space="preserve"> Account</w:t>
            </w:r>
          </w:p>
        </w:tc>
        <w:tc>
          <w:tcPr>
            <w:tcW w:w="7200" w:type="dxa"/>
          </w:tcPr>
          <w:p w14:paraId="7186C5EF" w14:textId="77777777" w:rsidR="004A5E1A" w:rsidRPr="00C647C8" w:rsidRDefault="008631CD" w:rsidP="004A5E1A">
            <w:pPr>
              <w:spacing w:before="0" w:after="0"/>
              <w:jc w:val="both"/>
              <w:rPr>
                <w:rFonts w:cs="Tahoma"/>
                <w:szCs w:val="20"/>
              </w:rPr>
            </w:pPr>
            <w:r>
              <w:rPr>
                <w:rFonts w:cs="Tahoma"/>
                <w:szCs w:val="20"/>
              </w:rPr>
              <w:t>Has the right</w:t>
            </w:r>
            <w:r w:rsidR="00D76BDF">
              <w:rPr>
                <w:rFonts w:cs="Tahoma"/>
                <w:szCs w:val="20"/>
              </w:rPr>
              <w:t xml:space="preserve"> to View, Add </w:t>
            </w:r>
            <w:r w:rsidR="00371805">
              <w:rPr>
                <w:rFonts w:cs="Tahoma"/>
                <w:szCs w:val="20"/>
              </w:rPr>
              <w:t>new, Update</w:t>
            </w:r>
            <w:r w:rsidR="008C293F">
              <w:rPr>
                <w:rFonts w:cs="Tahoma"/>
                <w:szCs w:val="20"/>
              </w:rPr>
              <w:t xml:space="preserve"> and Delete</w:t>
            </w:r>
            <w:r w:rsidR="009C7559">
              <w:rPr>
                <w:rFonts w:cs="Tahoma"/>
                <w:szCs w:val="20"/>
              </w:rPr>
              <w:t xml:space="preserve"> </w:t>
            </w:r>
            <w:r w:rsidR="00D76BDF">
              <w:rPr>
                <w:rFonts w:cs="Tahoma"/>
                <w:szCs w:val="20"/>
              </w:rPr>
              <w:t>data</w:t>
            </w:r>
            <w:r w:rsidR="005B6D52">
              <w:rPr>
                <w:rFonts w:cs="Tahoma"/>
                <w:szCs w:val="20"/>
              </w:rPr>
              <w:t xml:space="preserve"> in all modules</w:t>
            </w:r>
            <w:r w:rsidR="008C293F">
              <w:rPr>
                <w:rFonts w:cs="Tahoma"/>
                <w:szCs w:val="20"/>
              </w:rPr>
              <w:t>, except User</w:t>
            </w:r>
            <w:r w:rsidR="003F5B41">
              <w:rPr>
                <w:rFonts w:cs="Tahoma"/>
                <w:szCs w:val="20"/>
              </w:rPr>
              <w:t xml:space="preserve"> Accounts</w:t>
            </w:r>
            <w:r w:rsidR="008C293F">
              <w:rPr>
                <w:rFonts w:cs="Tahoma"/>
                <w:szCs w:val="20"/>
              </w:rPr>
              <w:t xml:space="preserve"> Maintenance</w:t>
            </w:r>
            <w:r w:rsidR="00C9683A">
              <w:rPr>
                <w:rFonts w:cs="Tahoma"/>
                <w:szCs w:val="20"/>
              </w:rPr>
              <w:t xml:space="preserve"> and Housekeeping</w:t>
            </w:r>
            <w:r w:rsidR="008C293F">
              <w:rPr>
                <w:rFonts w:cs="Tahoma"/>
                <w:szCs w:val="20"/>
              </w:rPr>
              <w:t xml:space="preserve"> Module</w:t>
            </w:r>
            <w:r w:rsidR="00C9683A">
              <w:rPr>
                <w:rFonts w:cs="Tahoma"/>
                <w:szCs w:val="20"/>
              </w:rPr>
              <w:t>s</w:t>
            </w:r>
            <w:r w:rsidR="00D76BDF">
              <w:rPr>
                <w:rFonts w:cs="Tahoma"/>
                <w:szCs w:val="20"/>
              </w:rPr>
              <w:t>.</w:t>
            </w:r>
          </w:p>
        </w:tc>
      </w:tr>
    </w:tbl>
    <w:p w14:paraId="55D29227" w14:textId="77777777" w:rsidR="00952695" w:rsidRDefault="00282CF7" w:rsidP="00CB2960">
      <w:pPr>
        <w:pStyle w:val="Heading2"/>
      </w:pPr>
      <w:bookmarkStart w:id="16" w:name="_Toc202842707"/>
      <w:bookmarkStart w:id="17" w:name="_Toc202865892"/>
      <w:bookmarkStart w:id="18" w:name="_Toc203022790"/>
      <w:bookmarkStart w:id="19" w:name="_Toc203023176"/>
      <w:bookmarkStart w:id="20" w:name="_Toc203212499"/>
      <w:bookmarkStart w:id="21" w:name="_Toc203289071"/>
      <w:bookmarkStart w:id="22" w:name="_Toc222910646"/>
      <w:bookmarkStart w:id="23" w:name="_Toc223410150"/>
      <w:bookmarkStart w:id="24" w:name="_Toc462064657"/>
      <w:bookmarkEnd w:id="16"/>
      <w:bookmarkEnd w:id="17"/>
      <w:bookmarkEnd w:id="18"/>
      <w:bookmarkEnd w:id="19"/>
      <w:bookmarkEnd w:id="20"/>
      <w:bookmarkEnd w:id="21"/>
      <w:bookmarkEnd w:id="22"/>
      <w:bookmarkEnd w:id="23"/>
      <w:r>
        <w:t xml:space="preserve">System </w:t>
      </w:r>
      <w:r w:rsidR="00952695">
        <w:t>Use Case Diagram</w:t>
      </w:r>
      <w:bookmarkEnd w:id="24"/>
    </w:p>
    <w:p w14:paraId="01255F14" w14:textId="18BC27C1" w:rsidR="00D343B4" w:rsidRDefault="00D343B4" w:rsidP="0093592C">
      <w:pPr>
        <w:tabs>
          <w:tab w:val="left" w:pos="1440"/>
        </w:tabs>
        <w:jc w:val="both"/>
      </w:pPr>
      <w:r>
        <w:t>Sơ đồ dưới đây cung cấp một bức tranh tổng thể về các nhóm chức năng, tác nhân của dự án. Những chức năng của dự án sẽ được chia dựa vào sơ đồ “Use case” bên dưới:</w:t>
      </w:r>
    </w:p>
    <w:p w14:paraId="7BD4EC7D" w14:textId="77777777" w:rsidR="00D343B4" w:rsidRPr="00D343B4" w:rsidRDefault="00D343B4" w:rsidP="00D343B4"/>
    <w:p w14:paraId="10BA9659" w14:textId="067EBF5D" w:rsidR="00D343B4" w:rsidRDefault="00D343B4" w:rsidP="00D343B4">
      <w:pPr>
        <w:tabs>
          <w:tab w:val="left" w:pos="2670"/>
        </w:tabs>
      </w:pPr>
      <w:r>
        <w:rPr>
          <w:noProof/>
          <w:lang w:val="en-US" w:eastAsia="en-US"/>
        </w:rPr>
        <w:drawing>
          <wp:inline distT="0" distB="0" distL="0" distR="0" wp14:anchorId="15683D58" wp14:editId="68C33300">
            <wp:extent cx="4344006" cy="402963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5.2.0.png"/>
                    <pic:cNvPicPr/>
                  </pic:nvPicPr>
                  <pic:blipFill>
                    <a:blip r:embed="rId11">
                      <a:extLst>
                        <a:ext uri="{28A0092B-C50C-407E-A947-70E740481C1C}">
                          <a14:useLocalDpi xmlns:a14="http://schemas.microsoft.com/office/drawing/2010/main" val="0"/>
                        </a:ext>
                      </a:extLst>
                    </a:blip>
                    <a:stretch>
                      <a:fillRect/>
                    </a:stretch>
                  </pic:blipFill>
                  <pic:spPr>
                    <a:xfrm>
                      <a:off x="0" y="0"/>
                      <a:ext cx="4344006" cy="4029637"/>
                    </a:xfrm>
                    <a:prstGeom prst="rect">
                      <a:avLst/>
                    </a:prstGeom>
                  </pic:spPr>
                </pic:pic>
              </a:graphicData>
            </a:graphic>
          </wp:inline>
        </w:drawing>
      </w:r>
    </w:p>
    <w:p w14:paraId="5FB4BFC4" w14:textId="342DA03D" w:rsidR="001F5F97" w:rsidRPr="00D343B4" w:rsidRDefault="00D343B4" w:rsidP="00D343B4">
      <w:pPr>
        <w:tabs>
          <w:tab w:val="left" w:pos="2670"/>
        </w:tabs>
        <w:sectPr w:rsidR="001F5F97" w:rsidRPr="00D343B4" w:rsidSect="00F95A6F">
          <w:footerReference w:type="default" r:id="rId12"/>
          <w:pgSz w:w="11906" w:h="16838" w:code="9"/>
          <w:pgMar w:top="851" w:right="851" w:bottom="851" w:left="851" w:header="432" w:footer="432" w:gutter="0"/>
          <w:cols w:space="708"/>
          <w:docGrid w:linePitch="360"/>
        </w:sectPr>
      </w:pPr>
      <w:r>
        <w:tab/>
      </w:r>
    </w:p>
    <w:p w14:paraId="11BD35D2" w14:textId="77777777" w:rsidR="00BC07C8" w:rsidRDefault="00BC07C8" w:rsidP="00DC172B">
      <w:pPr>
        <w:jc w:val="both"/>
      </w:pPr>
    </w:p>
    <w:p w14:paraId="22C66B92" w14:textId="77777777" w:rsidR="00C47C70" w:rsidRDefault="00C47C70" w:rsidP="00DC172B">
      <w:pPr>
        <w:jc w:val="both"/>
      </w:pPr>
    </w:p>
    <w:p w14:paraId="015ACF7E" w14:textId="77777777" w:rsidR="00FF5364" w:rsidRDefault="00FF5364" w:rsidP="00DC172B">
      <w:pPr>
        <w:jc w:val="both"/>
      </w:pPr>
      <w:bookmarkStart w:id="25" w:name="_GoBack"/>
      <w:bookmarkEnd w:id="25"/>
    </w:p>
    <w:p w14:paraId="31197A72" w14:textId="1BECA646" w:rsidR="00831977" w:rsidRDefault="008A0C00" w:rsidP="006B799B">
      <w:r>
        <w:t xml:space="preserve">                         </w:t>
      </w:r>
      <w:r w:rsidR="00D343B4">
        <w:rPr>
          <w:noProof/>
          <w:lang w:val="en-US" w:eastAsia="en-US"/>
        </w:rPr>
        <w:drawing>
          <wp:inline distT="0" distB="0" distL="0" distR="0" wp14:anchorId="60B38739" wp14:editId="1107C33F">
            <wp:extent cx="6848475" cy="3581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5.2.1.png"/>
                    <pic:cNvPicPr/>
                  </pic:nvPicPr>
                  <pic:blipFill>
                    <a:blip r:embed="rId13">
                      <a:extLst>
                        <a:ext uri="{28A0092B-C50C-407E-A947-70E740481C1C}">
                          <a14:useLocalDpi xmlns:a14="http://schemas.microsoft.com/office/drawing/2010/main" val="0"/>
                        </a:ext>
                      </a:extLst>
                    </a:blip>
                    <a:stretch>
                      <a:fillRect/>
                    </a:stretch>
                  </pic:blipFill>
                  <pic:spPr>
                    <a:xfrm>
                      <a:off x="0" y="0"/>
                      <a:ext cx="6848475" cy="3581400"/>
                    </a:xfrm>
                    <a:prstGeom prst="rect">
                      <a:avLst/>
                    </a:prstGeom>
                  </pic:spPr>
                </pic:pic>
              </a:graphicData>
            </a:graphic>
          </wp:inline>
        </w:drawing>
      </w:r>
    </w:p>
    <w:p w14:paraId="397B44AA" w14:textId="30A946AD" w:rsidR="003D5D71" w:rsidRDefault="00D343B4" w:rsidP="003D5D71">
      <w:pPr>
        <w:pStyle w:val="Heading3"/>
      </w:pPr>
      <w:r>
        <w:t>Quản lý hóa đơn</w:t>
      </w:r>
    </w:p>
    <w:p w14:paraId="7B008523" w14:textId="77777777" w:rsidR="00D343B4" w:rsidRDefault="00D343B4" w:rsidP="006B799B">
      <w:pPr>
        <w:rPr>
          <w:noProof/>
          <w:lang w:val="en-US" w:eastAsia="en-US"/>
        </w:rPr>
      </w:pPr>
    </w:p>
    <w:p w14:paraId="64EA54C3" w14:textId="77777777" w:rsidR="00FF5364" w:rsidRDefault="00FF5364" w:rsidP="006B799B"/>
    <w:p w14:paraId="0CC2B900" w14:textId="77777777" w:rsidR="00FF5364" w:rsidRDefault="00FF5364" w:rsidP="006B799B"/>
    <w:p w14:paraId="253FE7A7" w14:textId="77777777" w:rsidR="00FF5364" w:rsidRDefault="00FF5364" w:rsidP="006B799B"/>
    <w:p w14:paraId="1FA6C36B" w14:textId="77777777" w:rsidR="00FF5364" w:rsidRDefault="00FF5364" w:rsidP="006B799B"/>
    <w:p w14:paraId="5BA399DD" w14:textId="77777777" w:rsidR="00FF5364" w:rsidRDefault="00FF5364" w:rsidP="006B799B"/>
    <w:p w14:paraId="2E52A3C1" w14:textId="77777777" w:rsidR="00FF5364" w:rsidRDefault="00FF5364" w:rsidP="006B799B"/>
    <w:p w14:paraId="3360EF3E" w14:textId="77777777" w:rsidR="00FF5364" w:rsidRDefault="00FF5364" w:rsidP="006B799B"/>
    <w:p w14:paraId="28C6E5FB" w14:textId="77777777" w:rsidR="00FF5364" w:rsidRDefault="00FF5364" w:rsidP="006B799B"/>
    <w:p w14:paraId="71719A75" w14:textId="77777777" w:rsidR="00FF5364" w:rsidRDefault="00FF5364" w:rsidP="006B799B"/>
    <w:p w14:paraId="2E3F7743" w14:textId="77777777" w:rsidR="00FF5364" w:rsidRDefault="00FF5364" w:rsidP="006B799B"/>
    <w:p w14:paraId="53CF0973" w14:textId="77777777" w:rsidR="00FF5364" w:rsidRDefault="00FF5364" w:rsidP="006B799B"/>
    <w:p w14:paraId="48AA5EE3" w14:textId="77777777" w:rsidR="00FF5364" w:rsidRDefault="00FF5364" w:rsidP="006B799B"/>
    <w:p w14:paraId="4B0709B3" w14:textId="77777777" w:rsidR="00FF5364" w:rsidRDefault="00FF5364" w:rsidP="006B799B"/>
    <w:p w14:paraId="680BECB2" w14:textId="77777777" w:rsidR="00FF5364" w:rsidRDefault="00FF5364" w:rsidP="006B799B"/>
    <w:p w14:paraId="2C844C3F" w14:textId="77777777" w:rsidR="00FF5364" w:rsidRDefault="00FF5364" w:rsidP="006B799B"/>
    <w:p w14:paraId="6A6DCFB8" w14:textId="77777777" w:rsidR="00FF5364" w:rsidRDefault="00FF5364" w:rsidP="006B799B"/>
    <w:p w14:paraId="11C6C6F3" w14:textId="77777777" w:rsidR="00FF5364" w:rsidRDefault="00FF5364" w:rsidP="006B799B"/>
    <w:p w14:paraId="11CB0A7C" w14:textId="77777777" w:rsidR="00FF5364" w:rsidRDefault="00FF5364" w:rsidP="006B799B"/>
    <w:p w14:paraId="355DDEFC" w14:textId="77777777" w:rsidR="00FF5364" w:rsidRDefault="00FF5364" w:rsidP="006B799B"/>
    <w:p w14:paraId="4905F667" w14:textId="0136E959" w:rsidR="00A20A17" w:rsidRDefault="00D343B4" w:rsidP="006B799B">
      <w:r>
        <w:rPr>
          <w:noProof/>
          <w:lang w:val="en-US" w:eastAsia="en-US"/>
        </w:rPr>
        <w:drawing>
          <wp:inline distT="0" distB="0" distL="0" distR="0" wp14:anchorId="32A2AA77" wp14:editId="0E68BF9A">
            <wp:extent cx="6953250" cy="4352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5.2.2.png"/>
                    <pic:cNvPicPr/>
                  </pic:nvPicPr>
                  <pic:blipFill>
                    <a:blip r:embed="rId14">
                      <a:extLst>
                        <a:ext uri="{28A0092B-C50C-407E-A947-70E740481C1C}">
                          <a14:useLocalDpi xmlns:a14="http://schemas.microsoft.com/office/drawing/2010/main" val="0"/>
                        </a:ext>
                      </a:extLst>
                    </a:blip>
                    <a:stretch>
                      <a:fillRect/>
                    </a:stretch>
                  </pic:blipFill>
                  <pic:spPr>
                    <a:xfrm>
                      <a:off x="0" y="0"/>
                      <a:ext cx="6953250" cy="4352925"/>
                    </a:xfrm>
                    <a:prstGeom prst="rect">
                      <a:avLst/>
                    </a:prstGeom>
                  </pic:spPr>
                </pic:pic>
              </a:graphicData>
            </a:graphic>
          </wp:inline>
        </w:drawing>
      </w:r>
    </w:p>
    <w:p w14:paraId="04CA97E7" w14:textId="638B2566" w:rsidR="00F96200" w:rsidRDefault="00D343B4" w:rsidP="00D343B4">
      <w:pPr>
        <w:pStyle w:val="Heading3"/>
        <w:tabs>
          <w:tab w:val="clear" w:pos="3330"/>
          <w:tab w:val="num" w:pos="720"/>
        </w:tabs>
        <w:ind w:left="720"/>
        <w:jc w:val="center"/>
      </w:pPr>
      <w:r>
        <w:t>Quản lý kho thuốc</w:t>
      </w:r>
    </w:p>
    <w:p w14:paraId="6B321B28" w14:textId="77777777" w:rsidR="00F96200" w:rsidRDefault="00F96200" w:rsidP="00F96200"/>
    <w:p w14:paraId="6D403C44" w14:textId="77777777" w:rsidR="00FF5364" w:rsidRDefault="00FF5364" w:rsidP="00F96200"/>
    <w:p w14:paraId="5454EAEC" w14:textId="77777777" w:rsidR="00FF5364" w:rsidRDefault="00FF5364" w:rsidP="00F96200"/>
    <w:p w14:paraId="58C54111" w14:textId="77777777" w:rsidR="00FF5364" w:rsidRDefault="00FF5364" w:rsidP="00F96200"/>
    <w:p w14:paraId="225E0125" w14:textId="77777777" w:rsidR="00FF5364" w:rsidRDefault="00FF5364" w:rsidP="00F96200"/>
    <w:p w14:paraId="0B5EA55D" w14:textId="77777777" w:rsidR="00FF5364" w:rsidRDefault="00FF5364" w:rsidP="00F96200"/>
    <w:p w14:paraId="48FA87BF" w14:textId="77777777" w:rsidR="00FF5364" w:rsidRDefault="00FF5364" w:rsidP="00F96200"/>
    <w:p w14:paraId="4E36959C" w14:textId="77777777" w:rsidR="00FF5364" w:rsidRDefault="00FF5364" w:rsidP="00F96200"/>
    <w:p w14:paraId="1F1658BE" w14:textId="77777777" w:rsidR="00FF5364" w:rsidRDefault="00FF5364" w:rsidP="00F96200"/>
    <w:p w14:paraId="3757270C" w14:textId="77777777" w:rsidR="00FF5364" w:rsidRDefault="00FF5364" w:rsidP="00F96200"/>
    <w:p w14:paraId="2581CFC7" w14:textId="77777777" w:rsidR="00FF5364" w:rsidRDefault="00FF5364" w:rsidP="00F96200"/>
    <w:p w14:paraId="000CC5A9" w14:textId="77777777" w:rsidR="00FF5364" w:rsidRDefault="00FF5364" w:rsidP="00F96200"/>
    <w:p w14:paraId="05079900" w14:textId="77777777" w:rsidR="00FF5364" w:rsidRDefault="00FF5364" w:rsidP="00F96200"/>
    <w:p w14:paraId="0F8535C0" w14:textId="77777777" w:rsidR="00FF5364" w:rsidRPr="00F96200" w:rsidRDefault="00FF5364" w:rsidP="00F96200"/>
    <w:p w14:paraId="7C48CE1B" w14:textId="3FC3F0AD" w:rsidR="00F96200" w:rsidRPr="00F96200" w:rsidRDefault="00AB19D2" w:rsidP="00F96200">
      <w:r>
        <w:rPr>
          <w:noProof/>
          <w:lang w:val="en-US" w:eastAsia="en-US"/>
        </w:rPr>
        <w:drawing>
          <wp:inline distT="0" distB="0" distL="0" distR="0" wp14:anchorId="5AF4F2F0" wp14:editId="6BD7E2E6">
            <wp:extent cx="6479540" cy="43389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3.jpg"/>
                    <pic:cNvPicPr/>
                  </pic:nvPicPr>
                  <pic:blipFill>
                    <a:blip r:embed="rId15">
                      <a:extLst>
                        <a:ext uri="{28A0092B-C50C-407E-A947-70E740481C1C}">
                          <a14:useLocalDpi xmlns:a14="http://schemas.microsoft.com/office/drawing/2010/main" val="0"/>
                        </a:ext>
                      </a:extLst>
                    </a:blip>
                    <a:stretch>
                      <a:fillRect/>
                    </a:stretch>
                  </pic:blipFill>
                  <pic:spPr>
                    <a:xfrm>
                      <a:off x="0" y="0"/>
                      <a:ext cx="6479540" cy="4338955"/>
                    </a:xfrm>
                    <a:prstGeom prst="rect">
                      <a:avLst/>
                    </a:prstGeom>
                  </pic:spPr>
                </pic:pic>
              </a:graphicData>
            </a:graphic>
          </wp:inline>
        </w:drawing>
      </w:r>
    </w:p>
    <w:p w14:paraId="61BC487A" w14:textId="1292F4DB" w:rsidR="00161081" w:rsidRDefault="00161081" w:rsidP="00161081">
      <w:pPr>
        <w:pStyle w:val="Heading3"/>
        <w:tabs>
          <w:tab w:val="clear" w:pos="3330"/>
          <w:tab w:val="num" w:pos="720"/>
        </w:tabs>
        <w:ind w:left="720"/>
        <w:jc w:val="center"/>
      </w:pPr>
      <w:r>
        <w:t>Quản lý loại thuốc</w:t>
      </w:r>
    </w:p>
    <w:p w14:paraId="6D4F3436" w14:textId="77777777" w:rsidR="00161081" w:rsidRDefault="00161081" w:rsidP="00161081"/>
    <w:p w14:paraId="2AC82524" w14:textId="77777777" w:rsidR="00161081" w:rsidRDefault="00161081" w:rsidP="00161081"/>
    <w:p w14:paraId="046BAFFC" w14:textId="77777777" w:rsidR="00FF5364" w:rsidRDefault="00FF5364" w:rsidP="00161081"/>
    <w:p w14:paraId="324AFE6E" w14:textId="77777777" w:rsidR="00FF5364" w:rsidRDefault="00FF5364" w:rsidP="00161081"/>
    <w:p w14:paraId="020F85DE" w14:textId="77777777" w:rsidR="00FF5364" w:rsidRDefault="00FF5364" w:rsidP="00161081"/>
    <w:p w14:paraId="288F56FD" w14:textId="77777777" w:rsidR="00FF5364" w:rsidRDefault="00FF5364" w:rsidP="00161081"/>
    <w:p w14:paraId="1E08EA60" w14:textId="77777777" w:rsidR="00FF5364" w:rsidRDefault="00FF5364" w:rsidP="00161081"/>
    <w:p w14:paraId="571433C6" w14:textId="77777777" w:rsidR="00FF5364" w:rsidRDefault="00FF5364" w:rsidP="00161081"/>
    <w:p w14:paraId="3D131709" w14:textId="77777777" w:rsidR="00FF5364" w:rsidRDefault="00FF5364" w:rsidP="00161081"/>
    <w:p w14:paraId="20678186" w14:textId="77777777" w:rsidR="00FF5364" w:rsidRDefault="00FF5364" w:rsidP="00161081"/>
    <w:p w14:paraId="3DE0AF92" w14:textId="77777777" w:rsidR="00FF5364" w:rsidRDefault="00FF5364" w:rsidP="00161081"/>
    <w:p w14:paraId="6FBC4F39" w14:textId="77777777" w:rsidR="00FF5364" w:rsidRDefault="00FF5364" w:rsidP="00161081"/>
    <w:p w14:paraId="26384016" w14:textId="77777777" w:rsidR="00FF5364" w:rsidRDefault="00FF5364" w:rsidP="00161081"/>
    <w:p w14:paraId="56FF4191" w14:textId="77777777" w:rsidR="00FF5364" w:rsidRDefault="00FF5364" w:rsidP="00161081"/>
    <w:p w14:paraId="19832CA6" w14:textId="77777777" w:rsidR="00FF5364" w:rsidRDefault="00FF5364" w:rsidP="00161081"/>
    <w:p w14:paraId="5B4596AA" w14:textId="6BA09622" w:rsidR="00161081" w:rsidRPr="00161081" w:rsidRDefault="00AB19D2" w:rsidP="00161081">
      <w:r>
        <w:rPr>
          <w:noProof/>
          <w:lang w:val="en-US" w:eastAsia="en-US"/>
        </w:rPr>
        <w:drawing>
          <wp:inline distT="0" distB="0" distL="0" distR="0" wp14:anchorId="0AAC8852" wp14:editId="1BD7FFBE">
            <wp:extent cx="6479540" cy="43599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4.jpg"/>
                    <pic:cNvPicPr/>
                  </pic:nvPicPr>
                  <pic:blipFill>
                    <a:blip r:embed="rId16">
                      <a:extLst>
                        <a:ext uri="{28A0092B-C50C-407E-A947-70E740481C1C}">
                          <a14:useLocalDpi xmlns:a14="http://schemas.microsoft.com/office/drawing/2010/main" val="0"/>
                        </a:ext>
                      </a:extLst>
                    </a:blip>
                    <a:stretch>
                      <a:fillRect/>
                    </a:stretch>
                  </pic:blipFill>
                  <pic:spPr>
                    <a:xfrm>
                      <a:off x="0" y="0"/>
                      <a:ext cx="6479540" cy="4359910"/>
                    </a:xfrm>
                    <a:prstGeom prst="rect">
                      <a:avLst/>
                    </a:prstGeom>
                  </pic:spPr>
                </pic:pic>
              </a:graphicData>
            </a:graphic>
          </wp:inline>
        </w:drawing>
      </w:r>
    </w:p>
    <w:p w14:paraId="20D15D8C" w14:textId="2F2C504E" w:rsidR="00161081" w:rsidRDefault="00161081" w:rsidP="00161081">
      <w:pPr>
        <w:pStyle w:val="Heading3"/>
        <w:tabs>
          <w:tab w:val="clear" w:pos="3330"/>
          <w:tab w:val="num" w:pos="720"/>
        </w:tabs>
        <w:ind w:left="720"/>
        <w:jc w:val="center"/>
      </w:pPr>
      <w:r>
        <w:t>Quản lý thuốc</w:t>
      </w:r>
    </w:p>
    <w:p w14:paraId="1017D653" w14:textId="77777777" w:rsidR="00AE775C" w:rsidRDefault="00AE775C" w:rsidP="00F96200"/>
    <w:p w14:paraId="52117FB9" w14:textId="77777777" w:rsidR="00161081" w:rsidRDefault="00161081" w:rsidP="00F96200"/>
    <w:p w14:paraId="58548F08" w14:textId="77777777" w:rsidR="00FF5364" w:rsidRDefault="00FF5364" w:rsidP="00F96200"/>
    <w:p w14:paraId="3EFFFE9F" w14:textId="77777777" w:rsidR="00FF5364" w:rsidRDefault="00FF5364" w:rsidP="00F96200"/>
    <w:p w14:paraId="7DD7F5FF" w14:textId="77777777" w:rsidR="00FF5364" w:rsidRDefault="00FF5364" w:rsidP="00F96200"/>
    <w:p w14:paraId="6105287A" w14:textId="77777777" w:rsidR="00FF5364" w:rsidRDefault="00FF5364" w:rsidP="00F96200"/>
    <w:p w14:paraId="1DEEBF71" w14:textId="77777777" w:rsidR="00FF5364" w:rsidRDefault="00FF5364" w:rsidP="00F96200"/>
    <w:p w14:paraId="6B3313D6" w14:textId="77777777" w:rsidR="00FF5364" w:rsidRDefault="00FF5364" w:rsidP="00F96200"/>
    <w:p w14:paraId="218CE504" w14:textId="77777777" w:rsidR="00FF5364" w:rsidRDefault="00FF5364" w:rsidP="00F96200"/>
    <w:p w14:paraId="353A9010" w14:textId="77777777" w:rsidR="00FF5364" w:rsidRDefault="00FF5364" w:rsidP="00F96200"/>
    <w:p w14:paraId="22B585D7" w14:textId="77777777" w:rsidR="00FF5364" w:rsidRDefault="00FF5364" w:rsidP="00F96200"/>
    <w:p w14:paraId="28DC3C49" w14:textId="77777777" w:rsidR="00FF5364" w:rsidRDefault="00FF5364" w:rsidP="00F96200"/>
    <w:p w14:paraId="24017252" w14:textId="77777777" w:rsidR="00FF5364" w:rsidRDefault="00FF5364" w:rsidP="00F96200"/>
    <w:p w14:paraId="668B774C" w14:textId="77777777" w:rsidR="00FF5364" w:rsidRDefault="00FF5364" w:rsidP="00F96200"/>
    <w:p w14:paraId="0F6C91B4" w14:textId="77777777" w:rsidR="00FF5364" w:rsidRDefault="00FF5364" w:rsidP="00F96200"/>
    <w:p w14:paraId="045DCFAD" w14:textId="02659265" w:rsidR="00161081" w:rsidRDefault="00AB19D2" w:rsidP="00F96200">
      <w:r>
        <w:rPr>
          <w:noProof/>
          <w:lang w:val="en-US" w:eastAsia="en-US"/>
        </w:rPr>
        <w:drawing>
          <wp:inline distT="0" distB="0" distL="0" distR="0" wp14:anchorId="0DADD59B" wp14:editId="6B8F8025">
            <wp:extent cx="6479540" cy="43389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5.jpg"/>
                    <pic:cNvPicPr/>
                  </pic:nvPicPr>
                  <pic:blipFill>
                    <a:blip r:embed="rId17">
                      <a:extLst>
                        <a:ext uri="{28A0092B-C50C-407E-A947-70E740481C1C}">
                          <a14:useLocalDpi xmlns:a14="http://schemas.microsoft.com/office/drawing/2010/main" val="0"/>
                        </a:ext>
                      </a:extLst>
                    </a:blip>
                    <a:stretch>
                      <a:fillRect/>
                    </a:stretch>
                  </pic:blipFill>
                  <pic:spPr>
                    <a:xfrm>
                      <a:off x="0" y="0"/>
                      <a:ext cx="6479540" cy="4338955"/>
                    </a:xfrm>
                    <a:prstGeom prst="rect">
                      <a:avLst/>
                    </a:prstGeom>
                  </pic:spPr>
                </pic:pic>
              </a:graphicData>
            </a:graphic>
          </wp:inline>
        </w:drawing>
      </w:r>
    </w:p>
    <w:p w14:paraId="4088AE59" w14:textId="3EDEDC3D" w:rsidR="00161081" w:rsidRDefault="00161081" w:rsidP="00161081">
      <w:pPr>
        <w:pStyle w:val="Heading3"/>
        <w:tabs>
          <w:tab w:val="clear" w:pos="3330"/>
          <w:tab w:val="num" w:pos="720"/>
        </w:tabs>
        <w:ind w:left="720"/>
        <w:jc w:val="center"/>
      </w:pPr>
      <w:r>
        <w:t>Báo cáo</w:t>
      </w:r>
    </w:p>
    <w:p w14:paraId="49CFB612" w14:textId="77777777" w:rsidR="00161081" w:rsidRDefault="00161081" w:rsidP="00F96200"/>
    <w:p w14:paraId="531E59DE" w14:textId="77777777" w:rsidR="00FF5364" w:rsidRDefault="00FF5364" w:rsidP="00F96200"/>
    <w:p w14:paraId="4E6A6B52" w14:textId="77777777" w:rsidR="00FF5364" w:rsidRDefault="00FF5364" w:rsidP="00F96200"/>
    <w:p w14:paraId="63A4022D" w14:textId="77777777" w:rsidR="00FF5364" w:rsidRDefault="00FF5364" w:rsidP="00F96200"/>
    <w:p w14:paraId="25F46CF0" w14:textId="77777777" w:rsidR="00FF5364" w:rsidRDefault="00FF5364" w:rsidP="00F96200"/>
    <w:p w14:paraId="2D03FEF1" w14:textId="77777777" w:rsidR="00FF5364" w:rsidRDefault="00FF5364" w:rsidP="00F96200"/>
    <w:p w14:paraId="0D582F88" w14:textId="77777777" w:rsidR="00FF5364" w:rsidRDefault="00FF5364" w:rsidP="00F96200"/>
    <w:p w14:paraId="0B242EEE" w14:textId="77777777" w:rsidR="00FF5364" w:rsidRDefault="00FF5364" w:rsidP="00F96200"/>
    <w:p w14:paraId="06290E9F" w14:textId="77777777" w:rsidR="00FF5364" w:rsidRDefault="00FF5364" w:rsidP="00F96200"/>
    <w:p w14:paraId="7022990A" w14:textId="77777777" w:rsidR="00FF5364" w:rsidRDefault="00FF5364" w:rsidP="00F96200"/>
    <w:p w14:paraId="7A560612" w14:textId="77777777" w:rsidR="00FF5364" w:rsidRDefault="00FF5364" w:rsidP="00F96200"/>
    <w:p w14:paraId="5133E10A" w14:textId="77777777" w:rsidR="00FF5364" w:rsidRDefault="00FF5364" w:rsidP="00F96200"/>
    <w:p w14:paraId="4E4D2A41" w14:textId="77777777" w:rsidR="00FF5364" w:rsidRPr="00F96200" w:rsidRDefault="00FF5364" w:rsidP="00F96200"/>
    <w:p w14:paraId="7D85F302" w14:textId="77777777" w:rsidR="003D06C7" w:rsidRDefault="006D5BB4" w:rsidP="000B056B">
      <w:pPr>
        <w:pStyle w:val="Heading2"/>
      </w:pPr>
      <w:bookmarkStart w:id="26" w:name="_Toc462064658"/>
      <w:r>
        <w:t>S</w:t>
      </w:r>
      <w:r w:rsidR="001A614B">
        <w:t xml:space="preserve">ystem </w:t>
      </w:r>
      <w:r>
        <w:t>P</w:t>
      </w:r>
      <w:r w:rsidR="001A614B">
        <w:t xml:space="preserve">ages </w:t>
      </w:r>
      <w:r>
        <w:t>F</w:t>
      </w:r>
      <w:r w:rsidR="001A614B">
        <w:t>low</w:t>
      </w:r>
      <w:bookmarkEnd w:id="26"/>
    </w:p>
    <w:p w14:paraId="16C89129" w14:textId="77777777" w:rsidR="00FC7847" w:rsidRPr="00FC7847" w:rsidRDefault="00546190" w:rsidP="00FC7847">
      <w:r>
        <w:object w:dxaOrig="21302" w:dyaOrig="13036" w14:anchorId="1B9BC4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433.5pt" o:ole="">
            <v:imagedata r:id="rId18" o:title=""/>
          </v:shape>
          <o:OLEObject Type="Embed" ProgID="Visio.Drawing.11" ShapeID="_x0000_i1025" DrawAspect="Content" ObjectID="_1536730716" r:id="rId19"/>
        </w:object>
      </w:r>
    </w:p>
    <w:p w14:paraId="27758812" w14:textId="77777777" w:rsidR="00D84C9B" w:rsidRDefault="00B4430A" w:rsidP="00604492">
      <w:pPr>
        <w:pStyle w:val="Heading1"/>
      </w:pPr>
      <w:bookmarkStart w:id="27" w:name="_Toc238641275"/>
      <w:bookmarkStart w:id="28" w:name="_Toc238641357"/>
      <w:bookmarkStart w:id="29" w:name="_Toc198051887"/>
      <w:bookmarkStart w:id="30" w:name="_Toc198052099"/>
      <w:bookmarkStart w:id="31" w:name="_Toc462064659"/>
      <w:bookmarkEnd w:id="27"/>
      <w:bookmarkEnd w:id="28"/>
      <w:bookmarkEnd w:id="29"/>
      <w:bookmarkEnd w:id="30"/>
      <w:r>
        <w:lastRenderedPageBreak/>
        <w:t>Function</w:t>
      </w:r>
      <w:r w:rsidR="00483BD1">
        <w:t>al</w:t>
      </w:r>
      <w:r>
        <w:t xml:space="preserve"> Description</w:t>
      </w:r>
      <w:bookmarkEnd w:id="31"/>
    </w:p>
    <w:p w14:paraId="62F1DA87" w14:textId="77777777" w:rsidR="003D06B5" w:rsidRDefault="00D25F05" w:rsidP="003D06B5">
      <w:pPr>
        <w:pStyle w:val="Heading2"/>
        <w:tabs>
          <w:tab w:val="clear" w:pos="576"/>
          <w:tab w:val="num" w:pos="450"/>
        </w:tabs>
        <w:rPr>
          <w:b w:val="0"/>
        </w:rPr>
      </w:pPr>
      <w:bookmarkStart w:id="32" w:name="_Toc462064660"/>
      <w:r w:rsidRPr="00287479">
        <w:rPr>
          <w:b w:val="0"/>
        </w:rPr>
        <w:t>Login:</w:t>
      </w:r>
      <w:bookmarkEnd w:id="32"/>
    </w:p>
    <w:p w14:paraId="73594B86" w14:textId="370AEECD" w:rsidR="003D06B5" w:rsidRPr="003D06B5" w:rsidRDefault="002A2436" w:rsidP="003D06B5">
      <w:r>
        <w:rPr>
          <w:noProof/>
          <w:lang w:val="en-US" w:eastAsia="en-US"/>
        </w:rPr>
        <w:drawing>
          <wp:inline distT="0" distB="0" distL="0" distR="0" wp14:anchorId="41DA8049" wp14:editId="7BDBB711">
            <wp:extent cx="64770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43B355C1" w14:textId="77777777" w:rsidR="001E1E80" w:rsidRDefault="00F21891" w:rsidP="00F96200">
      <w:bookmarkStart w:id="33" w:name="_Toc262164411"/>
      <w:r>
        <w:t xml:space="preserve">User Account ID and </w:t>
      </w:r>
      <w:r w:rsidRPr="00F21891">
        <w:t>Password must be active directory authenticated.</w:t>
      </w:r>
      <w:r>
        <w:t xml:space="preserve"> </w:t>
      </w:r>
    </w:p>
    <w:p w14:paraId="51EDB38A"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270D9A96"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4FF04415"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4F70C06E" w14:textId="77777777" w:rsidR="007646D0" w:rsidRDefault="007646D0" w:rsidP="00F96200">
      <w:bookmarkStart w:id="34" w:name="_Toc262164412"/>
      <w:bookmarkEnd w:id="33"/>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4"/>
    <w:p w14:paraId="33931DE5" w14:textId="77777777" w:rsidR="00103F54" w:rsidRDefault="00103F54" w:rsidP="00DB4F3C">
      <w:pPr>
        <w:rPr>
          <w:rFonts w:cs="Tahoma"/>
          <w:bCs/>
        </w:rPr>
      </w:pPr>
      <w:r>
        <w:rPr>
          <w:rFonts w:cs="Tahoma"/>
          <w:bCs/>
        </w:rPr>
        <w:t>If not, then the application throws an error message:</w:t>
      </w:r>
    </w:p>
    <w:p w14:paraId="2DEE9D2E"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3610B006" w14:textId="77777777" w:rsidR="00D25F05" w:rsidRPr="00D25F05" w:rsidRDefault="00D25F05" w:rsidP="00D25F05"/>
    <w:p w14:paraId="393DA681" w14:textId="77777777" w:rsidR="00D606CA" w:rsidRDefault="002021CC" w:rsidP="00782DC6">
      <w:pPr>
        <w:pStyle w:val="Heading2"/>
        <w:tabs>
          <w:tab w:val="clear" w:pos="576"/>
          <w:tab w:val="num" w:pos="450"/>
        </w:tabs>
      </w:pPr>
      <w:bookmarkStart w:id="35" w:name="_Toc462064661"/>
      <w:r w:rsidRPr="00752480">
        <w:rPr>
          <w:b w:val="0"/>
        </w:rPr>
        <w:t>Airlines Information Maintenance</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328C9F2" w14:textId="77777777">
        <w:tc>
          <w:tcPr>
            <w:tcW w:w="1728" w:type="dxa"/>
            <w:shd w:val="clear" w:color="auto" w:fill="CCFFCC"/>
          </w:tcPr>
          <w:p w14:paraId="0D2971EB" w14:textId="77777777" w:rsidR="001E671C" w:rsidRPr="00391794" w:rsidRDefault="001E671C" w:rsidP="009A1054">
            <w:pPr>
              <w:spacing w:before="0" w:after="0"/>
            </w:pPr>
            <w:r>
              <w:t>Use Case Name</w:t>
            </w:r>
          </w:p>
        </w:tc>
        <w:tc>
          <w:tcPr>
            <w:tcW w:w="8640" w:type="dxa"/>
          </w:tcPr>
          <w:p w14:paraId="0A03E9B0" w14:textId="77777777" w:rsidR="001E671C" w:rsidRPr="002021CC" w:rsidDel="006776BF" w:rsidRDefault="002021CC" w:rsidP="009A1054">
            <w:pPr>
              <w:spacing w:before="0" w:after="0"/>
            </w:pPr>
            <w:r w:rsidRPr="002021CC">
              <w:t>Airlines Information Maintenance</w:t>
            </w:r>
          </w:p>
        </w:tc>
      </w:tr>
      <w:tr w:rsidR="001E671C" w:rsidRPr="00391794" w14:paraId="412AF51E" w14:textId="77777777">
        <w:tc>
          <w:tcPr>
            <w:tcW w:w="1728" w:type="dxa"/>
            <w:shd w:val="clear" w:color="auto" w:fill="CCFFCC"/>
          </w:tcPr>
          <w:p w14:paraId="5ED82DEA" w14:textId="77777777" w:rsidR="001E671C" w:rsidRPr="00391794" w:rsidRDefault="001E671C" w:rsidP="009A1054">
            <w:pPr>
              <w:spacing w:before="0" w:after="0"/>
            </w:pPr>
            <w:r w:rsidRPr="00391794">
              <w:t>Use Case</w:t>
            </w:r>
            <w:r>
              <w:t xml:space="preserve"> ID</w:t>
            </w:r>
          </w:p>
        </w:tc>
        <w:tc>
          <w:tcPr>
            <w:tcW w:w="8640" w:type="dxa"/>
          </w:tcPr>
          <w:p w14:paraId="26666484" w14:textId="77777777" w:rsidR="001E671C" w:rsidRPr="00391794" w:rsidRDefault="00C07B0E" w:rsidP="009A1054">
            <w:pPr>
              <w:spacing w:before="0" w:after="0"/>
            </w:pPr>
            <w:r>
              <w:t>JAVA01</w:t>
            </w:r>
            <w:r w:rsidR="00E520B2">
              <w:t>00</w:t>
            </w:r>
            <w:r w:rsidR="000E262C">
              <w:t>2</w:t>
            </w:r>
          </w:p>
        </w:tc>
      </w:tr>
      <w:tr w:rsidR="001E671C" w:rsidRPr="00391794" w14:paraId="28ACCEBE" w14:textId="77777777">
        <w:tc>
          <w:tcPr>
            <w:tcW w:w="1728" w:type="dxa"/>
            <w:shd w:val="clear" w:color="auto" w:fill="CCFFCC"/>
          </w:tcPr>
          <w:p w14:paraId="280A5F95" w14:textId="77777777" w:rsidR="001E671C" w:rsidRPr="00391794" w:rsidRDefault="001E671C" w:rsidP="009A1054">
            <w:pPr>
              <w:spacing w:before="0" w:after="0"/>
            </w:pPr>
            <w:r>
              <w:t>High Level Requirement Ref</w:t>
            </w:r>
          </w:p>
        </w:tc>
        <w:tc>
          <w:tcPr>
            <w:tcW w:w="8640" w:type="dxa"/>
          </w:tcPr>
          <w:p w14:paraId="3101AF3F"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137637AF" w14:textId="77777777">
        <w:tc>
          <w:tcPr>
            <w:tcW w:w="1728" w:type="dxa"/>
            <w:shd w:val="clear" w:color="auto" w:fill="CCFFCC"/>
          </w:tcPr>
          <w:p w14:paraId="0884141C" w14:textId="77777777" w:rsidR="001E671C" w:rsidRPr="00391794" w:rsidRDefault="001E671C" w:rsidP="009A1054">
            <w:pPr>
              <w:spacing w:before="0" w:after="0"/>
            </w:pPr>
            <w:r>
              <w:t>Actor</w:t>
            </w:r>
          </w:p>
        </w:tc>
        <w:tc>
          <w:tcPr>
            <w:tcW w:w="8640" w:type="dxa"/>
          </w:tcPr>
          <w:p w14:paraId="4E043BC8"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5A47B084" w14:textId="77777777">
        <w:tc>
          <w:tcPr>
            <w:tcW w:w="1728" w:type="dxa"/>
            <w:shd w:val="clear" w:color="auto" w:fill="CCFFCC"/>
          </w:tcPr>
          <w:p w14:paraId="3942E7C0" w14:textId="77777777" w:rsidR="001E671C" w:rsidRPr="00391794" w:rsidRDefault="001E671C" w:rsidP="009A1054">
            <w:pPr>
              <w:spacing w:before="0" w:after="0"/>
            </w:pPr>
            <w:r w:rsidRPr="00391794">
              <w:t>Description</w:t>
            </w:r>
          </w:p>
        </w:tc>
        <w:tc>
          <w:tcPr>
            <w:tcW w:w="8640" w:type="dxa"/>
          </w:tcPr>
          <w:p w14:paraId="56C18CE9"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66F34969" w14:textId="77777777">
        <w:tc>
          <w:tcPr>
            <w:tcW w:w="1728" w:type="dxa"/>
            <w:shd w:val="clear" w:color="auto" w:fill="CCFFCC"/>
          </w:tcPr>
          <w:p w14:paraId="0B4BAB0C" w14:textId="77777777" w:rsidR="001E671C" w:rsidRPr="00391794" w:rsidRDefault="001E671C" w:rsidP="009A1054">
            <w:pPr>
              <w:spacing w:before="0" w:after="0"/>
            </w:pPr>
            <w:r w:rsidRPr="00391794">
              <w:t>Trigger</w:t>
            </w:r>
          </w:p>
        </w:tc>
        <w:tc>
          <w:tcPr>
            <w:tcW w:w="8640" w:type="dxa"/>
          </w:tcPr>
          <w:p w14:paraId="70ED9ED5" w14:textId="77777777" w:rsidR="001E671C" w:rsidRPr="00B41A2A" w:rsidRDefault="005C1DC9" w:rsidP="005C1DC9">
            <w:pPr>
              <w:spacing w:before="0" w:after="0"/>
            </w:pPr>
            <w:r>
              <w:t>NA</w:t>
            </w:r>
          </w:p>
        </w:tc>
      </w:tr>
      <w:tr w:rsidR="001E671C" w:rsidRPr="00391794" w14:paraId="1F87E931" w14:textId="77777777">
        <w:tc>
          <w:tcPr>
            <w:tcW w:w="1728" w:type="dxa"/>
            <w:shd w:val="clear" w:color="auto" w:fill="CCFFCC"/>
          </w:tcPr>
          <w:p w14:paraId="1E54410D" w14:textId="77777777" w:rsidR="001E671C" w:rsidRPr="00391794" w:rsidRDefault="001E671C" w:rsidP="009A1054">
            <w:pPr>
              <w:spacing w:before="0" w:after="0"/>
            </w:pPr>
            <w:r>
              <w:lastRenderedPageBreak/>
              <w:t>Pre-condition</w:t>
            </w:r>
          </w:p>
        </w:tc>
        <w:tc>
          <w:tcPr>
            <w:tcW w:w="8640" w:type="dxa"/>
          </w:tcPr>
          <w:p w14:paraId="21504586"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333EC4C6" w14:textId="77777777">
        <w:tc>
          <w:tcPr>
            <w:tcW w:w="1728" w:type="dxa"/>
            <w:shd w:val="clear" w:color="auto" w:fill="CCFFCC"/>
          </w:tcPr>
          <w:p w14:paraId="3C09C987" w14:textId="77777777" w:rsidR="001E671C" w:rsidRPr="00391794" w:rsidRDefault="001E671C" w:rsidP="009A1054">
            <w:pPr>
              <w:spacing w:before="0" w:after="0"/>
            </w:pPr>
            <w:r w:rsidRPr="00391794">
              <w:t>Post-processing</w:t>
            </w:r>
          </w:p>
        </w:tc>
        <w:tc>
          <w:tcPr>
            <w:tcW w:w="8640" w:type="dxa"/>
          </w:tcPr>
          <w:p w14:paraId="5E8519E1" w14:textId="77777777" w:rsidR="001E671C" w:rsidRPr="00391794" w:rsidRDefault="001E671C" w:rsidP="00E520B2">
            <w:pPr>
              <w:spacing w:before="0" w:after="0"/>
            </w:pPr>
          </w:p>
        </w:tc>
      </w:tr>
    </w:tbl>
    <w:p w14:paraId="0A0FB953" w14:textId="77777777" w:rsidR="004D6D63" w:rsidRDefault="004D6D63" w:rsidP="00F96200">
      <w:pPr>
        <w:pStyle w:val="Heading3"/>
        <w:jc w:val="both"/>
      </w:pPr>
      <w:r>
        <w:t>Screen Design</w:t>
      </w:r>
    </w:p>
    <w:p w14:paraId="18454D04" w14:textId="77777777" w:rsidR="00FD5E40" w:rsidRDefault="00B63BA1" w:rsidP="00AC7948">
      <w:pPr>
        <w:pStyle w:val="Heading4"/>
      </w:pPr>
      <w:r w:rsidRPr="002021CC">
        <w:t>Airlines Information Maintenance</w:t>
      </w:r>
      <w:r>
        <w:t xml:space="preserve"> - Filter</w:t>
      </w:r>
    </w:p>
    <w:p w14:paraId="35A85E35" w14:textId="59459C01" w:rsidR="008C3FC3" w:rsidRDefault="002A2436" w:rsidP="008C3FC3">
      <w:pPr>
        <w:rPr>
          <w:rFonts w:ascii="Times New Roman" w:hAnsi="Times New Roman"/>
        </w:rPr>
      </w:pPr>
      <w:r w:rsidRPr="00C712FF">
        <w:rPr>
          <w:rFonts w:ascii="Times New Roman" w:hAnsi="Times New Roman"/>
          <w:noProof/>
          <w:lang w:val="en-US" w:eastAsia="en-US"/>
        </w:rPr>
        <w:drawing>
          <wp:inline distT="0" distB="0" distL="0" distR="0" wp14:anchorId="76783BBF" wp14:editId="182B8979">
            <wp:extent cx="6477000" cy="647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50D80AF2" w14:textId="77777777">
        <w:tc>
          <w:tcPr>
            <w:tcW w:w="1651" w:type="dxa"/>
            <w:shd w:val="clear" w:color="auto" w:fill="CCFFCC"/>
          </w:tcPr>
          <w:p w14:paraId="1732E33C"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6442F52"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64FC6E88" w14:textId="77777777">
        <w:tc>
          <w:tcPr>
            <w:tcW w:w="1660" w:type="dxa"/>
            <w:gridSpan w:val="2"/>
            <w:shd w:val="clear" w:color="auto" w:fill="CCFFCC"/>
          </w:tcPr>
          <w:p w14:paraId="0B28BB90"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4B02807"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1EB693EC" w14:textId="77777777">
        <w:tc>
          <w:tcPr>
            <w:tcW w:w="1660" w:type="dxa"/>
            <w:gridSpan w:val="2"/>
            <w:shd w:val="clear" w:color="auto" w:fill="CCFFCC"/>
          </w:tcPr>
          <w:p w14:paraId="43293704"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1F30659A"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3586A38C" w14:textId="77777777">
        <w:trPr>
          <w:trHeight w:val="499"/>
        </w:trPr>
        <w:tc>
          <w:tcPr>
            <w:tcW w:w="10188" w:type="dxa"/>
            <w:gridSpan w:val="6"/>
            <w:shd w:val="clear" w:color="auto" w:fill="auto"/>
          </w:tcPr>
          <w:p w14:paraId="5D558971" w14:textId="77777777" w:rsidR="003E20EB" w:rsidRPr="009A1054" w:rsidRDefault="003E20EB" w:rsidP="009F6131">
            <w:pPr>
              <w:rPr>
                <w:b/>
                <w:color w:val="000080"/>
              </w:rPr>
            </w:pPr>
            <w:r w:rsidRPr="009A1054">
              <w:rPr>
                <w:b/>
                <w:color w:val="000080"/>
              </w:rPr>
              <w:t>Screen Content</w:t>
            </w:r>
          </w:p>
        </w:tc>
      </w:tr>
      <w:tr w:rsidR="003E20EB" w:rsidRPr="009A1054" w14:paraId="4B8A600C" w14:textId="77777777">
        <w:tc>
          <w:tcPr>
            <w:tcW w:w="1660" w:type="dxa"/>
            <w:gridSpan w:val="2"/>
            <w:shd w:val="clear" w:color="auto" w:fill="CCFFCC"/>
          </w:tcPr>
          <w:p w14:paraId="093CF021"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01D4D34C"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5CBAABA7"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0058037C"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52E445E5" w14:textId="77777777">
        <w:tc>
          <w:tcPr>
            <w:tcW w:w="1660" w:type="dxa"/>
            <w:gridSpan w:val="2"/>
          </w:tcPr>
          <w:p w14:paraId="16938873" w14:textId="77777777" w:rsidR="00611D14" w:rsidRPr="00391794" w:rsidRDefault="00B63BA1" w:rsidP="009F6131">
            <w:pPr>
              <w:spacing w:before="0" w:after="0"/>
            </w:pPr>
            <w:r>
              <w:t xml:space="preserve">Airline </w:t>
            </w:r>
            <w:r w:rsidR="00836890">
              <w:t>Name</w:t>
            </w:r>
          </w:p>
        </w:tc>
        <w:tc>
          <w:tcPr>
            <w:tcW w:w="1363" w:type="dxa"/>
          </w:tcPr>
          <w:p w14:paraId="34E66EB5"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0731E1CF" w14:textId="77777777" w:rsidR="00611D14" w:rsidRDefault="00611D14" w:rsidP="009F6131">
            <w:pPr>
              <w:spacing w:before="0" w:after="0"/>
            </w:pPr>
            <w:r>
              <w:t xml:space="preserve">Default: </w:t>
            </w:r>
            <w:r w:rsidR="00BA06ED">
              <w:t>All</w:t>
            </w:r>
          </w:p>
          <w:p w14:paraId="1FB083B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51B8C756"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38C40443"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156CD1AC" w14:textId="77777777">
        <w:trPr>
          <w:trHeight w:val="499"/>
        </w:trPr>
        <w:tc>
          <w:tcPr>
            <w:tcW w:w="10188" w:type="dxa"/>
            <w:gridSpan w:val="6"/>
            <w:shd w:val="clear" w:color="auto" w:fill="auto"/>
          </w:tcPr>
          <w:p w14:paraId="1A5A4DF1" w14:textId="77777777" w:rsidR="00DE024A" w:rsidRPr="009A1054" w:rsidRDefault="00DE024A" w:rsidP="009F6131">
            <w:pPr>
              <w:rPr>
                <w:b/>
                <w:color w:val="000080"/>
              </w:rPr>
            </w:pPr>
            <w:r w:rsidRPr="009A1054">
              <w:rPr>
                <w:b/>
                <w:color w:val="000080"/>
              </w:rPr>
              <w:t>Screen Actions</w:t>
            </w:r>
          </w:p>
        </w:tc>
      </w:tr>
      <w:tr w:rsidR="00DE024A" w:rsidRPr="009A1054" w14:paraId="07F0C9F2" w14:textId="77777777">
        <w:tc>
          <w:tcPr>
            <w:tcW w:w="1660" w:type="dxa"/>
            <w:gridSpan w:val="2"/>
            <w:shd w:val="clear" w:color="auto" w:fill="CCFFCC"/>
          </w:tcPr>
          <w:p w14:paraId="0AB47307"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47AD8838"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674F9A6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3E3DF0C" w14:textId="77777777" w:rsidR="00DE024A" w:rsidRPr="009A1054" w:rsidRDefault="00DE024A" w:rsidP="009F6131">
            <w:pPr>
              <w:spacing w:before="0" w:after="0"/>
              <w:rPr>
                <w:b/>
                <w:color w:val="000080"/>
              </w:rPr>
            </w:pPr>
            <w:r w:rsidRPr="009A1054">
              <w:rPr>
                <w:b/>
                <w:color w:val="000080"/>
              </w:rPr>
              <w:t>Failure</w:t>
            </w:r>
          </w:p>
        </w:tc>
      </w:tr>
      <w:tr w:rsidR="00DE024A" w:rsidRPr="00391794" w14:paraId="21B801BA" w14:textId="77777777">
        <w:tc>
          <w:tcPr>
            <w:tcW w:w="1660" w:type="dxa"/>
            <w:gridSpan w:val="2"/>
          </w:tcPr>
          <w:p w14:paraId="3B8002AF" w14:textId="77777777" w:rsidR="00DE024A" w:rsidRPr="00391794" w:rsidRDefault="001B4E1A" w:rsidP="009F6131">
            <w:pPr>
              <w:spacing w:before="0" w:after="0"/>
            </w:pPr>
            <w:r>
              <w:t>Filter</w:t>
            </w:r>
          </w:p>
        </w:tc>
        <w:tc>
          <w:tcPr>
            <w:tcW w:w="4229" w:type="dxa"/>
            <w:gridSpan w:val="2"/>
          </w:tcPr>
          <w:p w14:paraId="38F3CF23"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7C5E4A34"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48519A96"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DA44355"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022F9F1C" w14:textId="77777777">
        <w:tc>
          <w:tcPr>
            <w:tcW w:w="1660" w:type="dxa"/>
            <w:gridSpan w:val="2"/>
          </w:tcPr>
          <w:p w14:paraId="2B26FB23" w14:textId="77777777" w:rsidR="00DE024A" w:rsidRPr="00391794" w:rsidRDefault="00DE024A" w:rsidP="009F6131">
            <w:pPr>
              <w:spacing w:before="0" w:after="0"/>
            </w:pPr>
          </w:p>
        </w:tc>
        <w:tc>
          <w:tcPr>
            <w:tcW w:w="4229" w:type="dxa"/>
            <w:gridSpan w:val="2"/>
          </w:tcPr>
          <w:p w14:paraId="117D3AE5" w14:textId="77777777" w:rsidR="00DE024A" w:rsidRPr="00A93432" w:rsidRDefault="00DE024A" w:rsidP="009241D7">
            <w:pPr>
              <w:spacing w:before="0" w:after="0"/>
              <w:jc w:val="both"/>
            </w:pPr>
          </w:p>
        </w:tc>
        <w:tc>
          <w:tcPr>
            <w:tcW w:w="2319" w:type="dxa"/>
          </w:tcPr>
          <w:p w14:paraId="0C491A1E" w14:textId="77777777" w:rsidR="00DE024A" w:rsidRPr="00391794" w:rsidRDefault="00DE024A" w:rsidP="009F6131">
            <w:pPr>
              <w:spacing w:before="0" w:after="0"/>
            </w:pPr>
          </w:p>
        </w:tc>
        <w:tc>
          <w:tcPr>
            <w:tcW w:w="1980" w:type="dxa"/>
          </w:tcPr>
          <w:p w14:paraId="6B7BA9D7" w14:textId="77777777" w:rsidR="00DE024A" w:rsidRPr="00391794" w:rsidRDefault="00DE024A" w:rsidP="009F6131">
            <w:pPr>
              <w:spacing w:before="0" w:after="0"/>
            </w:pPr>
          </w:p>
        </w:tc>
      </w:tr>
    </w:tbl>
    <w:p w14:paraId="77F7AE57" w14:textId="77777777" w:rsidR="00680CE9" w:rsidRDefault="00680CE9" w:rsidP="00680CE9">
      <w:pPr>
        <w:pStyle w:val="Heading4"/>
      </w:pPr>
      <w:r w:rsidRPr="002021CC">
        <w:lastRenderedPageBreak/>
        <w:t>Airlines Information Maintenance</w:t>
      </w:r>
      <w:r>
        <w:t xml:space="preserve"> - List</w:t>
      </w:r>
    </w:p>
    <w:p w14:paraId="73E83026" w14:textId="4E81EA5F" w:rsidR="0021549F" w:rsidRPr="0021549F" w:rsidRDefault="00181BE8" w:rsidP="00F96200">
      <w:r>
        <w:t xml:space="preserve"> </w:t>
      </w:r>
      <w:r w:rsidR="002A2436">
        <w:rPr>
          <w:noProof/>
          <w:lang w:val="en-US" w:eastAsia="en-US"/>
        </w:rPr>
        <w:drawing>
          <wp:inline distT="0" distB="0" distL="0" distR="0" wp14:anchorId="7D98F64F" wp14:editId="33CCAFD2">
            <wp:extent cx="6477000" cy="3181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5299FE76" w14:textId="77777777">
        <w:trPr>
          <w:trHeight w:val="417"/>
        </w:trPr>
        <w:tc>
          <w:tcPr>
            <w:tcW w:w="1932" w:type="dxa"/>
            <w:shd w:val="clear" w:color="auto" w:fill="CCFFCC"/>
          </w:tcPr>
          <w:p w14:paraId="2D8C0BFB" w14:textId="77777777" w:rsidR="009402BD" w:rsidRPr="009A1054" w:rsidRDefault="009402BD" w:rsidP="009A1054">
            <w:pPr>
              <w:spacing w:before="0" w:after="0"/>
              <w:rPr>
                <w:b/>
                <w:color w:val="000080"/>
              </w:rPr>
            </w:pPr>
            <w:bookmarkStart w:id="36" w:name="_CMR_authorization_by"/>
            <w:bookmarkEnd w:id="36"/>
            <w:r w:rsidRPr="009A1054">
              <w:rPr>
                <w:b/>
                <w:color w:val="000080"/>
              </w:rPr>
              <w:t>Screen</w:t>
            </w:r>
          </w:p>
        </w:tc>
        <w:tc>
          <w:tcPr>
            <w:tcW w:w="8256" w:type="dxa"/>
            <w:gridSpan w:val="6"/>
            <w:shd w:val="clear" w:color="auto" w:fill="auto"/>
          </w:tcPr>
          <w:p w14:paraId="70B45E7E"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719CE9E1" w14:textId="77777777">
        <w:tc>
          <w:tcPr>
            <w:tcW w:w="1942" w:type="dxa"/>
            <w:gridSpan w:val="2"/>
            <w:shd w:val="clear" w:color="auto" w:fill="CCFFCC"/>
          </w:tcPr>
          <w:p w14:paraId="78C3C3EA"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093FDA0D" w14:textId="77777777" w:rsidR="00FE4593" w:rsidRPr="00EF0238" w:rsidRDefault="0008642B" w:rsidP="00497AF7">
            <w:pPr>
              <w:spacing w:before="0" w:after="0"/>
            </w:pPr>
            <w:r>
              <w:t xml:space="preserve">Display all airlines information, base on Airline Code. </w:t>
            </w:r>
          </w:p>
        </w:tc>
      </w:tr>
      <w:tr w:rsidR="0008642B" w:rsidRPr="009A1054" w14:paraId="378DFC31" w14:textId="77777777">
        <w:tc>
          <w:tcPr>
            <w:tcW w:w="1942" w:type="dxa"/>
            <w:gridSpan w:val="2"/>
            <w:shd w:val="clear" w:color="auto" w:fill="CCFFCC"/>
          </w:tcPr>
          <w:p w14:paraId="2BC54FAE"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4B8E9243"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4DDDE8B" w14:textId="77777777">
        <w:trPr>
          <w:trHeight w:val="499"/>
        </w:trPr>
        <w:tc>
          <w:tcPr>
            <w:tcW w:w="10188" w:type="dxa"/>
            <w:gridSpan w:val="7"/>
            <w:shd w:val="clear" w:color="auto" w:fill="auto"/>
          </w:tcPr>
          <w:p w14:paraId="5D10B433" w14:textId="77777777" w:rsidR="0008642B" w:rsidRPr="009A1054" w:rsidRDefault="0008642B" w:rsidP="001E671C">
            <w:pPr>
              <w:rPr>
                <w:b/>
                <w:color w:val="000080"/>
              </w:rPr>
            </w:pPr>
            <w:r w:rsidRPr="009A1054">
              <w:rPr>
                <w:b/>
                <w:color w:val="000080"/>
              </w:rPr>
              <w:t>Screen Content</w:t>
            </w:r>
          </w:p>
        </w:tc>
      </w:tr>
      <w:tr w:rsidR="0008642B" w:rsidRPr="009A1054" w14:paraId="7E8839CC" w14:textId="77777777">
        <w:tc>
          <w:tcPr>
            <w:tcW w:w="1942" w:type="dxa"/>
            <w:gridSpan w:val="2"/>
            <w:shd w:val="clear" w:color="auto" w:fill="CCFFCC"/>
          </w:tcPr>
          <w:p w14:paraId="2EAF686B"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1A459642"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7AA21D17"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3843079F"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AB2427C" w14:textId="77777777">
        <w:tc>
          <w:tcPr>
            <w:tcW w:w="1942" w:type="dxa"/>
            <w:gridSpan w:val="2"/>
          </w:tcPr>
          <w:p w14:paraId="4B1E3B8C" w14:textId="77777777" w:rsidR="0008642B" w:rsidRDefault="00BC3FF1" w:rsidP="009A1054">
            <w:pPr>
              <w:spacing w:before="0" w:after="0"/>
            </w:pPr>
            <w:r>
              <w:t>Airline Code</w:t>
            </w:r>
            <w:r w:rsidR="0008642B">
              <w:t xml:space="preserve"> </w:t>
            </w:r>
          </w:p>
        </w:tc>
        <w:tc>
          <w:tcPr>
            <w:tcW w:w="1571" w:type="dxa"/>
          </w:tcPr>
          <w:p w14:paraId="61DF4E30"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4EC76998"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532AC41C"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659EEB90" w14:textId="77777777">
        <w:tc>
          <w:tcPr>
            <w:tcW w:w="1942" w:type="dxa"/>
            <w:gridSpan w:val="2"/>
          </w:tcPr>
          <w:p w14:paraId="13AD607F" w14:textId="77777777" w:rsidR="0008642B" w:rsidRDefault="00BC3FF1" w:rsidP="009A1054">
            <w:pPr>
              <w:spacing w:before="0" w:after="0"/>
            </w:pPr>
            <w:r>
              <w:t>Airline Name</w:t>
            </w:r>
          </w:p>
        </w:tc>
        <w:tc>
          <w:tcPr>
            <w:tcW w:w="1571" w:type="dxa"/>
          </w:tcPr>
          <w:p w14:paraId="7D5BAC9E"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40FA2A5A"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378966" w14:textId="77777777" w:rsidR="0008642B" w:rsidRPr="00413861" w:rsidRDefault="0008642B" w:rsidP="009A1054">
            <w:pPr>
              <w:spacing w:before="0" w:after="0"/>
              <w:rPr>
                <w:rFonts w:cs="Tahoma"/>
              </w:rPr>
            </w:pPr>
          </w:p>
        </w:tc>
      </w:tr>
      <w:tr w:rsidR="0008642B" w:rsidRPr="00391794" w14:paraId="41FD9E6D" w14:textId="77777777">
        <w:tc>
          <w:tcPr>
            <w:tcW w:w="1942" w:type="dxa"/>
            <w:gridSpan w:val="2"/>
          </w:tcPr>
          <w:p w14:paraId="1CBFE787" w14:textId="77777777" w:rsidR="0008642B" w:rsidRDefault="00BC3FF1" w:rsidP="00EF288A">
            <w:pPr>
              <w:spacing w:before="0" w:after="0"/>
            </w:pPr>
            <w:r>
              <w:t>Wholesaler PCC</w:t>
            </w:r>
          </w:p>
        </w:tc>
        <w:tc>
          <w:tcPr>
            <w:tcW w:w="1571" w:type="dxa"/>
          </w:tcPr>
          <w:p w14:paraId="0921F552"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76CD0501"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3245FCBD" w14:textId="77777777" w:rsidR="0008642B" w:rsidRPr="00391794" w:rsidRDefault="0008642B" w:rsidP="00EF288A">
            <w:pPr>
              <w:spacing w:before="0" w:after="0"/>
            </w:pPr>
          </w:p>
        </w:tc>
      </w:tr>
      <w:tr w:rsidR="0008642B" w:rsidRPr="00391794" w14:paraId="44BAD023" w14:textId="77777777">
        <w:tc>
          <w:tcPr>
            <w:tcW w:w="1942" w:type="dxa"/>
            <w:gridSpan w:val="2"/>
          </w:tcPr>
          <w:p w14:paraId="39B3852E" w14:textId="77777777" w:rsidR="0008642B" w:rsidRDefault="00BC3FF1" w:rsidP="00EF288A">
            <w:pPr>
              <w:spacing w:before="0" w:after="0"/>
            </w:pPr>
            <w:r>
              <w:t>Contact Number</w:t>
            </w:r>
          </w:p>
        </w:tc>
        <w:tc>
          <w:tcPr>
            <w:tcW w:w="1571" w:type="dxa"/>
          </w:tcPr>
          <w:p w14:paraId="3708F76D" w14:textId="77777777" w:rsidR="0008642B" w:rsidRDefault="00C2586B" w:rsidP="00EF288A">
            <w:pPr>
              <w:spacing w:before="0" w:after="0"/>
            </w:pPr>
            <w:r>
              <w:t>Label</w:t>
            </w:r>
            <w:r w:rsidR="00B67936">
              <w:t xml:space="preserve"> - </w:t>
            </w:r>
            <w:r w:rsidR="00AF7896">
              <w:t>Number (15)</w:t>
            </w:r>
          </w:p>
        </w:tc>
        <w:tc>
          <w:tcPr>
            <w:tcW w:w="2878" w:type="dxa"/>
            <w:gridSpan w:val="2"/>
          </w:tcPr>
          <w:p w14:paraId="6E08CF89"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630EAAC9" w14:textId="77777777" w:rsidR="0008642B" w:rsidRPr="00391794" w:rsidRDefault="00E416C6" w:rsidP="00EF288A">
            <w:pPr>
              <w:spacing w:before="0" w:after="0"/>
            </w:pPr>
            <w:r>
              <w:t>Phone number of the airline.</w:t>
            </w:r>
          </w:p>
        </w:tc>
      </w:tr>
      <w:tr w:rsidR="0008642B" w:rsidRPr="00391794" w14:paraId="4E6EBC1B" w14:textId="77777777">
        <w:tc>
          <w:tcPr>
            <w:tcW w:w="1942" w:type="dxa"/>
            <w:gridSpan w:val="2"/>
          </w:tcPr>
          <w:p w14:paraId="4DCFB6DD" w14:textId="77777777" w:rsidR="0008642B" w:rsidRDefault="00BC3FF1" w:rsidP="00EF288A">
            <w:pPr>
              <w:spacing w:before="0" w:after="0"/>
            </w:pPr>
            <w:r>
              <w:t>Email</w:t>
            </w:r>
          </w:p>
        </w:tc>
        <w:tc>
          <w:tcPr>
            <w:tcW w:w="1571" w:type="dxa"/>
          </w:tcPr>
          <w:p w14:paraId="34A7288F" w14:textId="77777777" w:rsidR="0008642B" w:rsidRDefault="00C2586B" w:rsidP="00EF288A">
            <w:pPr>
              <w:spacing w:before="0" w:after="0"/>
            </w:pPr>
            <w:r>
              <w:t>Label</w:t>
            </w:r>
            <w:r w:rsidR="00B67936">
              <w:t xml:space="preserve"> - </w:t>
            </w:r>
            <w:r w:rsidR="00AF7896">
              <w:t>String (50)</w:t>
            </w:r>
          </w:p>
        </w:tc>
        <w:tc>
          <w:tcPr>
            <w:tcW w:w="2878" w:type="dxa"/>
            <w:gridSpan w:val="2"/>
          </w:tcPr>
          <w:p w14:paraId="0BCBBB7C"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1E44D1B" w14:textId="77777777" w:rsidR="0008642B" w:rsidRPr="00391794" w:rsidRDefault="00E416C6" w:rsidP="00EF288A">
            <w:pPr>
              <w:spacing w:before="0" w:after="0"/>
            </w:pPr>
            <w:r>
              <w:t>Email of the airline.</w:t>
            </w:r>
          </w:p>
        </w:tc>
      </w:tr>
      <w:tr w:rsidR="001B355C" w:rsidRPr="00391794" w14:paraId="002F80D2" w14:textId="77777777">
        <w:tc>
          <w:tcPr>
            <w:tcW w:w="1942" w:type="dxa"/>
            <w:gridSpan w:val="2"/>
          </w:tcPr>
          <w:p w14:paraId="09333399" w14:textId="77777777" w:rsidR="001B355C" w:rsidRDefault="008506BB" w:rsidP="00EF288A">
            <w:pPr>
              <w:spacing w:before="0" w:after="0"/>
            </w:pPr>
            <w:r>
              <w:t>Add</w:t>
            </w:r>
          </w:p>
        </w:tc>
        <w:tc>
          <w:tcPr>
            <w:tcW w:w="1571" w:type="dxa"/>
          </w:tcPr>
          <w:p w14:paraId="0C4F3B9E" w14:textId="77777777" w:rsidR="001B355C" w:rsidRDefault="001B355C" w:rsidP="00EF288A">
            <w:pPr>
              <w:spacing w:before="0" w:after="0"/>
            </w:pPr>
            <w:r>
              <w:t>Button</w:t>
            </w:r>
          </w:p>
        </w:tc>
        <w:tc>
          <w:tcPr>
            <w:tcW w:w="2878" w:type="dxa"/>
            <w:gridSpan w:val="2"/>
          </w:tcPr>
          <w:p w14:paraId="56AED75E" w14:textId="77777777" w:rsidR="001B355C" w:rsidRDefault="001B355C" w:rsidP="00EF288A">
            <w:pPr>
              <w:spacing w:before="0" w:after="0"/>
            </w:pPr>
          </w:p>
        </w:tc>
        <w:tc>
          <w:tcPr>
            <w:tcW w:w="3797" w:type="dxa"/>
            <w:gridSpan w:val="2"/>
          </w:tcPr>
          <w:p w14:paraId="0C89091E"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3D834579" w14:textId="77777777">
        <w:trPr>
          <w:trHeight w:val="499"/>
        </w:trPr>
        <w:tc>
          <w:tcPr>
            <w:tcW w:w="10188" w:type="dxa"/>
            <w:gridSpan w:val="7"/>
            <w:shd w:val="clear" w:color="auto" w:fill="auto"/>
          </w:tcPr>
          <w:p w14:paraId="396D9F41" w14:textId="77777777" w:rsidR="0008642B" w:rsidRPr="009A1054" w:rsidRDefault="0008642B" w:rsidP="003A69B1">
            <w:pPr>
              <w:rPr>
                <w:b/>
                <w:color w:val="000080"/>
              </w:rPr>
            </w:pPr>
            <w:r w:rsidRPr="009A1054">
              <w:rPr>
                <w:b/>
                <w:color w:val="000080"/>
              </w:rPr>
              <w:t>Screen Actions</w:t>
            </w:r>
          </w:p>
        </w:tc>
      </w:tr>
      <w:tr w:rsidR="0008642B" w:rsidRPr="009A1054" w14:paraId="6C4AA554" w14:textId="77777777">
        <w:tc>
          <w:tcPr>
            <w:tcW w:w="1942" w:type="dxa"/>
            <w:gridSpan w:val="2"/>
            <w:shd w:val="clear" w:color="auto" w:fill="CCFFCC"/>
          </w:tcPr>
          <w:p w14:paraId="700D1868"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416E4BBC"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3F5C522C"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53C94AE2" w14:textId="77777777" w:rsidR="0008642B" w:rsidRPr="009A1054" w:rsidRDefault="0008642B" w:rsidP="009A1054">
            <w:pPr>
              <w:spacing w:before="0" w:after="0"/>
              <w:rPr>
                <w:b/>
                <w:color w:val="000080"/>
              </w:rPr>
            </w:pPr>
            <w:r w:rsidRPr="009A1054">
              <w:rPr>
                <w:b/>
                <w:color w:val="000080"/>
              </w:rPr>
              <w:t>Failure</w:t>
            </w:r>
          </w:p>
        </w:tc>
      </w:tr>
      <w:tr w:rsidR="0008642B" w:rsidRPr="00391794" w14:paraId="60857AC7" w14:textId="77777777">
        <w:tc>
          <w:tcPr>
            <w:tcW w:w="1942" w:type="dxa"/>
            <w:gridSpan w:val="2"/>
          </w:tcPr>
          <w:p w14:paraId="06B57092" w14:textId="77777777" w:rsidR="0008642B" w:rsidRPr="00391794" w:rsidRDefault="00334454" w:rsidP="009A1054">
            <w:pPr>
              <w:spacing w:before="0" w:after="0"/>
            </w:pPr>
            <w:r>
              <w:t>Update</w:t>
            </w:r>
          </w:p>
        </w:tc>
        <w:tc>
          <w:tcPr>
            <w:tcW w:w="3825" w:type="dxa"/>
            <w:gridSpan w:val="2"/>
          </w:tcPr>
          <w:p w14:paraId="79AC37A0"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5EDEE3D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27D8A77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3D9D8F0B" w14:textId="77777777" w:rsidR="00EE033A" w:rsidRPr="00391794" w:rsidRDefault="00EE033A" w:rsidP="00E57450">
            <w:pPr>
              <w:spacing w:before="0" w:after="0"/>
            </w:pPr>
          </w:p>
        </w:tc>
      </w:tr>
      <w:tr w:rsidR="0008642B" w:rsidRPr="00391794" w14:paraId="313AFFB8" w14:textId="77777777">
        <w:tc>
          <w:tcPr>
            <w:tcW w:w="1942" w:type="dxa"/>
            <w:gridSpan w:val="2"/>
          </w:tcPr>
          <w:p w14:paraId="7BC3FFB4" w14:textId="77777777" w:rsidR="0008642B" w:rsidRPr="00391794" w:rsidRDefault="002C4A1E" w:rsidP="009A1054">
            <w:pPr>
              <w:spacing w:before="0" w:after="0"/>
            </w:pPr>
            <w:r>
              <w:lastRenderedPageBreak/>
              <w:t>Add</w:t>
            </w:r>
          </w:p>
        </w:tc>
        <w:tc>
          <w:tcPr>
            <w:tcW w:w="3825" w:type="dxa"/>
            <w:gridSpan w:val="2"/>
          </w:tcPr>
          <w:p w14:paraId="29358D4F"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67ADF5A" w14:textId="77777777" w:rsidR="0008642B" w:rsidRPr="00A93432" w:rsidRDefault="0008642B" w:rsidP="008753A0">
            <w:pPr>
              <w:spacing w:before="0" w:after="0"/>
              <w:ind w:left="126"/>
              <w:jc w:val="both"/>
            </w:pPr>
          </w:p>
        </w:tc>
        <w:tc>
          <w:tcPr>
            <w:tcW w:w="2078" w:type="dxa"/>
            <w:gridSpan w:val="2"/>
          </w:tcPr>
          <w:p w14:paraId="32D73665"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54E8B19" w14:textId="77777777" w:rsidR="0008642B" w:rsidRPr="00391794" w:rsidRDefault="0008642B" w:rsidP="009A1054">
            <w:pPr>
              <w:spacing w:before="0" w:after="0"/>
            </w:pPr>
          </w:p>
        </w:tc>
      </w:tr>
    </w:tbl>
    <w:p w14:paraId="3F71142E" w14:textId="77777777" w:rsidR="00FC49E7" w:rsidRPr="00FC49E7" w:rsidRDefault="00FC49E7" w:rsidP="00FC49E7"/>
    <w:p w14:paraId="701FF67C"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153FE1B8" w14:textId="6B960E79" w:rsidR="000C64DD" w:rsidRDefault="002A2436" w:rsidP="00021943">
      <w:r>
        <w:rPr>
          <w:noProof/>
          <w:lang w:val="en-US" w:eastAsia="en-US"/>
        </w:rPr>
        <w:drawing>
          <wp:inline distT="0" distB="0" distL="0" distR="0" wp14:anchorId="702E3280" wp14:editId="4AF67291">
            <wp:extent cx="6477000" cy="1990725"/>
            <wp:effectExtent l="0" t="0" r="0" b="9525"/>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1EBC164C" w14:textId="77777777">
        <w:tc>
          <w:tcPr>
            <w:tcW w:w="2052" w:type="dxa"/>
            <w:shd w:val="clear" w:color="auto" w:fill="CCFFCC"/>
          </w:tcPr>
          <w:p w14:paraId="4EC30E4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2C06DF95"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5C646842" w14:textId="77777777">
        <w:tc>
          <w:tcPr>
            <w:tcW w:w="2062" w:type="dxa"/>
            <w:gridSpan w:val="2"/>
            <w:shd w:val="clear" w:color="auto" w:fill="CCFFCC"/>
          </w:tcPr>
          <w:p w14:paraId="30B019CF"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6EDAD684"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7BFA1979" w14:textId="77777777">
        <w:tc>
          <w:tcPr>
            <w:tcW w:w="2062" w:type="dxa"/>
            <w:gridSpan w:val="2"/>
            <w:shd w:val="clear" w:color="auto" w:fill="CCFFCC"/>
          </w:tcPr>
          <w:p w14:paraId="130091CF"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17E65FE9"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38BF405E" w14:textId="77777777">
        <w:trPr>
          <w:trHeight w:val="499"/>
        </w:trPr>
        <w:tc>
          <w:tcPr>
            <w:tcW w:w="10188" w:type="dxa"/>
            <w:gridSpan w:val="6"/>
            <w:shd w:val="clear" w:color="auto" w:fill="auto"/>
          </w:tcPr>
          <w:p w14:paraId="44B04120" w14:textId="77777777" w:rsidR="00A10DEA" w:rsidRPr="009A1054" w:rsidRDefault="00A10DEA" w:rsidP="009F6131">
            <w:pPr>
              <w:rPr>
                <w:b/>
                <w:color w:val="000080"/>
              </w:rPr>
            </w:pPr>
            <w:r w:rsidRPr="009A1054">
              <w:rPr>
                <w:b/>
                <w:color w:val="000080"/>
              </w:rPr>
              <w:t>Screen Content</w:t>
            </w:r>
          </w:p>
        </w:tc>
      </w:tr>
      <w:tr w:rsidR="00A10DEA" w:rsidRPr="009A1054" w14:paraId="53EE8FCB" w14:textId="77777777">
        <w:tc>
          <w:tcPr>
            <w:tcW w:w="2062" w:type="dxa"/>
            <w:gridSpan w:val="2"/>
            <w:shd w:val="clear" w:color="auto" w:fill="CCFFCC"/>
          </w:tcPr>
          <w:p w14:paraId="1C152487"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7227025E"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5D92BA3F"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60FFE484"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70F5487E" w14:textId="77777777">
        <w:tc>
          <w:tcPr>
            <w:tcW w:w="2062" w:type="dxa"/>
            <w:gridSpan w:val="2"/>
          </w:tcPr>
          <w:p w14:paraId="020F318C" w14:textId="77777777" w:rsidR="00AD19FD" w:rsidRDefault="00AD19FD" w:rsidP="00FA6932">
            <w:pPr>
              <w:spacing w:before="0" w:after="0"/>
            </w:pPr>
            <w:r>
              <w:t xml:space="preserve">Airline Code </w:t>
            </w:r>
          </w:p>
        </w:tc>
        <w:tc>
          <w:tcPr>
            <w:tcW w:w="1646" w:type="dxa"/>
          </w:tcPr>
          <w:p w14:paraId="1BEC7053"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589DD6ED"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3A4B2A79" w14:textId="77777777" w:rsidR="009266D0" w:rsidRDefault="009266D0" w:rsidP="00FA6932">
            <w:pPr>
              <w:spacing w:before="0" w:after="0"/>
            </w:pPr>
          </w:p>
          <w:p w14:paraId="70A93EC4"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27D9EB1A" w14:textId="77777777" w:rsidR="00AD19FD" w:rsidRDefault="00740FF4" w:rsidP="00FA6932">
            <w:pPr>
              <w:spacing w:before="0" w:after="0"/>
            </w:pPr>
            <w:r>
              <w:t>This field is mandatory.</w:t>
            </w:r>
          </w:p>
          <w:p w14:paraId="6E1D0EB2" w14:textId="77777777" w:rsidR="00BD5A72" w:rsidRDefault="00BD5A72" w:rsidP="00FA6932">
            <w:pPr>
              <w:spacing w:before="0" w:after="0"/>
            </w:pPr>
          </w:p>
          <w:p w14:paraId="6BC9C317" w14:textId="77777777" w:rsidR="00737E56" w:rsidRDefault="00737E56" w:rsidP="00FA6932">
            <w:pPr>
              <w:spacing w:before="0" w:after="0"/>
            </w:pPr>
            <w:r>
              <w:t>A sequence number that auto generated by database will be used as foreign key to join primary table and reference table.</w:t>
            </w:r>
          </w:p>
          <w:p w14:paraId="364E3015" w14:textId="77777777" w:rsidR="00737E56" w:rsidRDefault="00737E56" w:rsidP="00FA6932">
            <w:pPr>
              <w:spacing w:before="0" w:after="0"/>
            </w:pPr>
            <w:r>
              <w:t>So that, when we update value of any item in the main table, then that value can be referenced by other tables using foreign key.</w:t>
            </w:r>
          </w:p>
          <w:p w14:paraId="709770AA" w14:textId="77777777" w:rsidR="00BD5A72" w:rsidRDefault="00BD5A72" w:rsidP="00FA6932">
            <w:pPr>
              <w:spacing w:before="0" w:after="0"/>
            </w:pPr>
          </w:p>
          <w:p w14:paraId="7CCA1E31" w14:textId="77777777" w:rsidR="00737E56" w:rsidRPr="00391794" w:rsidRDefault="00737E56" w:rsidP="00FA6932">
            <w:pPr>
              <w:spacing w:before="0" w:after="0"/>
            </w:pPr>
          </w:p>
        </w:tc>
      </w:tr>
      <w:tr w:rsidR="00AD19FD" w:rsidRPr="00391794" w14:paraId="45BE26C9" w14:textId="77777777">
        <w:tc>
          <w:tcPr>
            <w:tcW w:w="2062" w:type="dxa"/>
            <w:gridSpan w:val="2"/>
          </w:tcPr>
          <w:p w14:paraId="0CEAEC02" w14:textId="77777777" w:rsidR="00AD19FD" w:rsidRDefault="00AD19FD" w:rsidP="00FA6932">
            <w:pPr>
              <w:spacing w:before="0" w:after="0"/>
            </w:pPr>
            <w:r>
              <w:t>Airline Name</w:t>
            </w:r>
            <w:r w:rsidR="00E703FF">
              <w:t xml:space="preserve"> </w:t>
            </w:r>
          </w:p>
        </w:tc>
        <w:tc>
          <w:tcPr>
            <w:tcW w:w="1646" w:type="dxa"/>
          </w:tcPr>
          <w:p w14:paraId="2B6CC14D"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06405FC6" w14:textId="77777777" w:rsidR="00D334F5" w:rsidRDefault="00D334F5" w:rsidP="00D334F5">
            <w:pPr>
              <w:spacing w:before="0" w:after="0"/>
            </w:pPr>
            <w:r>
              <w:t>Default data is looked up from previous screen.</w:t>
            </w:r>
          </w:p>
          <w:p w14:paraId="6EA6D644" w14:textId="77777777" w:rsidR="00D334F5" w:rsidRDefault="00D334F5" w:rsidP="00FA6932">
            <w:pPr>
              <w:spacing w:before="0" w:after="0"/>
            </w:pPr>
          </w:p>
          <w:p w14:paraId="1176D668"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170C163F" w14:textId="77777777" w:rsidR="00AD19FD" w:rsidRPr="00413861" w:rsidRDefault="000E7832" w:rsidP="00FA6932">
            <w:pPr>
              <w:spacing w:before="0" w:after="0"/>
              <w:rPr>
                <w:rFonts w:cs="Tahoma"/>
              </w:rPr>
            </w:pPr>
            <w:r>
              <w:rPr>
                <w:rFonts w:cs="Tahoma"/>
              </w:rPr>
              <w:t>This field is mandatory.</w:t>
            </w:r>
          </w:p>
        </w:tc>
      </w:tr>
      <w:tr w:rsidR="00AD19FD" w:rsidRPr="00391794" w14:paraId="1F408C80" w14:textId="77777777">
        <w:tc>
          <w:tcPr>
            <w:tcW w:w="2062" w:type="dxa"/>
            <w:gridSpan w:val="2"/>
          </w:tcPr>
          <w:p w14:paraId="2AE2B3D4" w14:textId="77777777" w:rsidR="00AD19FD" w:rsidRDefault="00AD19FD" w:rsidP="00FA6932">
            <w:pPr>
              <w:spacing w:before="0" w:after="0"/>
            </w:pPr>
            <w:r>
              <w:t>Wholesaler PCC</w:t>
            </w:r>
            <w:r w:rsidR="00596A35">
              <w:t xml:space="preserve"> </w:t>
            </w:r>
          </w:p>
        </w:tc>
        <w:tc>
          <w:tcPr>
            <w:tcW w:w="1646" w:type="dxa"/>
          </w:tcPr>
          <w:p w14:paraId="56199871"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2EFA0B62" w14:textId="77777777" w:rsidR="00D334F5" w:rsidRDefault="00D334F5" w:rsidP="00D334F5">
            <w:pPr>
              <w:spacing w:before="0" w:after="0"/>
            </w:pPr>
            <w:r>
              <w:t>Default data is looked up from previous screen.</w:t>
            </w:r>
          </w:p>
          <w:p w14:paraId="49936A65" w14:textId="77777777" w:rsidR="00D334F5" w:rsidRDefault="00D334F5" w:rsidP="00D334F5">
            <w:pPr>
              <w:spacing w:before="0" w:after="0"/>
            </w:pPr>
          </w:p>
          <w:p w14:paraId="37657C95"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4B693C71" w14:textId="77777777" w:rsidR="00AD19FD" w:rsidRPr="00391794" w:rsidRDefault="00AD19FD" w:rsidP="00FA6932">
            <w:pPr>
              <w:spacing w:before="0" w:after="0"/>
            </w:pPr>
          </w:p>
        </w:tc>
      </w:tr>
      <w:tr w:rsidR="00FB26F5" w:rsidRPr="00391794" w14:paraId="775318B8" w14:textId="77777777">
        <w:tc>
          <w:tcPr>
            <w:tcW w:w="2062" w:type="dxa"/>
            <w:gridSpan w:val="2"/>
          </w:tcPr>
          <w:p w14:paraId="0A5ACEFD"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58C37422" w14:textId="77777777" w:rsidR="00FB26F5" w:rsidRDefault="00FB26F5" w:rsidP="00FA6932">
            <w:pPr>
              <w:spacing w:before="0" w:after="0"/>
            </w:pPr>
            <w:r>
              <w:t>Text field - Number (15)</w:t>
            </w:r>
          </w:p>
        </w:tc>
        <w:tc>
          <w:tcPr>
            <w:tcW w:w="3563" w:type="dxa"/>
            <w:gridSpan w:val="2"/>
          </w:tcPr>
          <w:p w14:paraId="5D4B2D58" w14:textId="77777777" w:rsidR="00D334F5" w:rsidRDefault="00D334F5" w:rsidP="00D334F5">
            <w:pPr>
              <w:spacing w:before="0" w:after="0"/>
            </w:pPr>
            <w:r>
              <w:t>Default data is looked up from previous screen.</w:t>
            </w:r>
          </w:p>
          <w:p w14:paraId="28175F83" w14:textId="77777777" w:rsidR="00D334F5" w:rsidRDefault="00D334F5" w:rsidP="00D334F5">
            <w:pPr>
              <w:spacing w:before="0" w:after="0"/>
            </w:pPr>
          </w:p>
          <w:p w14:paraId="23B7F690"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637AC136" w14:textId="77777777" w:rsidR="00FB26F5" w:rsidRPr="00391794" w:rsidRDefault="00FB26F5" w:rsidP="00FA6932">
            <w:pPr>
              <w:spacing w:before="0" w:after="0"/>
            </w:pPr>
            <w:r>
              <w:rPr>
                <w:rFonts w:cs="Tahoma"/>
              </w:rPr>
              <w:t>This field is mandatory.</w:t>
            </w:r>
          </w:p>
        </w:tc>
      </w:tr>
      <w:tr w:rsidR="00FB26F5" w:rsidRPr="00391794" w14:paraId="371EA586" w14:textId="77777777">
        <w:tc>
          <w:tcPr>
            <w:tcW w:w="2062" w:type="dxa"/>
            <w:gridSpan w:val="2"/>
          </w:tcPr>
          <w:p w14:paraId="49E83E75" w14:textId="77777777" w:rsidR="00FB26F5" w:rsidRDefault="00FB26F5" w:rsidP="00FA6932">
            <w:pPr>
              <w:spacing w:before="0" w:after="0"/>
            </w:pPr>
            <w:r>
              <w:t xml:space="preserve">Email (Eg. </w:t>
            </w:r>
            <w:r>
              <w:lastRenderedPageBreak/>
              <w:t>chittp@fsoft.com.vn)</w:t>
            </w:r>
          </w:p>
        </w:tc>
        <w:tc>
          <w:tcPr>
            <w:tcW w:w="1646" w:type="dxa"/>
          </w:tcPr>
          <w:p w14:paraId="6DB0F2D5"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3860B789" w14:textId="77777777" w:rsidR="00D334F5" w:rsidRDefault="00D334F5" w:rsidP="00D334F5">
            <w:pPr>
              <w:spacing w:before="0" w:after="0"/>
            </w:pPr>
            <w:r>
              <w:lastRenderedPageBreak/>
              <w:t xml:space="preserve">Default data is looked up from </w:t>
            </w:r>
            <w:r>
              <w:lastRenderedPageBreak/>
              <w:t>previous screen.</w:t>
            </w:r>
          </w:p>
          <w:p w14:paraId="716DDACF" w14:textId="77777777" w:rsidR="00D334F5" w:rsidRDefault="00D334F5" w:rsidP="00D334F5">
            <w:pPr>
              <w:spacing w:before="0" w:after="0"/>
            </w:pPr>
          </w:p>
          <w:p w14:paraId="1E702173"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4EC00222" w14:textId="77777777" w:rsidR="00FB26F5" w:rsidRPr="00391794" w:rsidRDefault="00FB26F5" w:rsidP="00FA6932">
            <w:pPr>
              <w:spacing w:before="0" w:after="0"/>
            </w:pPr>
          </w:p>
        </w:tc>
      </w:tr>
      <w:tr w:rsidR="0068226F" w:rsidRPr="00391794" w14:paraId="39F617D8" w14:textId="77777777">
        <w:tc>
          <w:tcPr>
            <w:tcW w:w="2062" w:type="dxa"/>
            <w:gridSpan w:val="2"/>
          </w:tcPr>
          <w:p w14:paraId="2DC0D0FC" w14:textId="77777777" w:rsidR="0068226F" w:rsidRDefault="0068226F" w:rsidP="00FA6932">
            <w:pPr>
              <w:spacing w:before="0" w:after="0"/>
            </w:pPr>
            <w:r>
              <w:lastRenderedPageBreak/>
              <w:t>Clear</w:t>
            </w:r>
          </w:p>
        </w:tc>
        <w:tc>
          <w:tcPr>
            <w:tcW w:w="1646" w:type="dxa"/>
          </w:tcPr>
          <w:p w14:paraId="591E1C14" w14:textId="77777777" w:rsidR="0068226F" w:rsidRDefault="0068226F" w:rsidP="00FA6932">
            <w:pPr>
              <w:spacing w:before="0" w:after="0"/>
            </w:pPr>
            <w:r>
              <w:t>Button</w:t>
            </w:r>
          </w:p>
        </w:tc>
        <w:tc>
          <w:tcPr>
            <w:tcW w:w="3563" w:type="dxa"/>
            <w:gridSpan w:val="2"/>
          </w:tcPr>
          <w:p w14:paraId="7327FE82" w14:textId="77777777" w:rsidR="0068226F" w:rsidRDefault="0068226F" w:rsidP="00FA6932">
            <w:pPr>
              <w:spacing w:before="0" w:after="0"/>
            </w:pPr>
          </w:p>
        </w:tc>
        <w:tc>
          <w:tcPr>
            <w:tcW w:w="2917" w:type="dxa"/>
          </w:tcPr>
          <w:p w14:paraId="605BB9DC" w14:textId="77777777" w:rsidR="0068226F" w:rsidRPr="00391794" w:rsidRDefault="0068226F" w:rsidP="00FA6932">
            <w:pPr>
              <w:spacing w:before="0" w:after="0"/>
            </w:pPr>
            <w:r>
              <w:t>Clear all inputted data.</w:t>
            </w:r>
          </w:p>
        </w:tc>
      </w:tr>
      <w:tr w:rsidR="0068226F" w:rsidRPr="00391794" w14:paraId="49B50233" w14:textId="77777777">
        <w:tc>
          <w:tcPr>
            <w:tcW w:w="2062" w:type="dxa"/>
            <w:gridSpan w:val="2"/>
          </w:tcPr>
          <w:p w14:paraId="30FD9B07" w14:textId="77777777" w:rsidR="0068226F" w:rsidRDefault="0068226F" w:rsidP="00FA6932">
            <w:pPr>
              <w:spacing w:before="0" w:after="0"/>
            </w:pPr>
            <w:r>
              <w:t>Update</w:t>
            </w:r>
          </w:p>
        </w:tc>
        <w:tc>
          <w:tcPr>
            <w:tcW w:w="1646" w:type="dxa"/>
          </w:tcPr>
          <w:p w14:paraId="0C31220E" w14:textId="77777777" w:rsidR="0068226F" w:rsidRDefault="0068226F" w:rsidP="00FA6932">
            <w:pPr>
              <w:spacing w:before="0" w:after="0"/>
            </w:pPr>
            <w:r>
              <w:t>Button</w:t>
            </w:r>
          </w:p>
        </w:tc>
        <w:tc>
          <w:tcPr>
            <w:tcW w:w="3563" w:type="dxa"/>
            <w:gridSpan w:val="2"/>
          </w:tcPr>
          <w:p w14:paraId="53F423A3" w14:textId="77777777" w:rsidR="0068226F" w:rsidRDefault="0068226F" w:rsidP="00FA6932">
            <w:pPr>
              <w:spacing w:before="0" w:after="0"/>
            </w:pPr>
          </w:p>
        </w:tc>
        <w:tc>
          <w:tcPr>
            <w:tcW w:w="2917" w:type="dxa"/>
          </w:tcPr>
          <w:p w14:paraId="58081907" w14:textId="77777777" w:rsidR="0068226F" w:rsidRDefault="0068226F" w:rsidP="00FA6932">
            <w:pPr>
              <w:spacing w:before="0" w:after="0"/>
            </w:pPr>
            <w:r>
              <w:t>Submit data.</w:t>
            </w:r>
          </w:p>
        </w:tc>
      </w:tr>
      <w:tr w:rsidR="0068226F" w:rsidRPr="00391794" w14:paraId="7D7D4F16" w14:textId="77777777">
        <w:tc>
          <w:tcPr>
            <w:tcW w:w="2062" w:type="dxa"/>
            <w:gridSpan w:val="2"/>
          </w:tcPr>
          <w:p w14:paraId="40224481" w14:textId="77777777" w:rsidR="0068226F" w:rsidRDefault="0068226F" w:rsidP="00FA6932">
            <w:pPr>
              <w:spacing w:before="0" w:after="0"/>
            </w:pPr>
            <w:r>
              <w:t>Cancel</w:t>
            </w:r>
          </w:p>
        </w:tc>
        <w:tc>
          <w:tcPr>
            <w:tcW w:w="1646" w:type="dxa"/>
          </w:tcPr>
          <w:p w14:paraId="7DAAEADE" w14:textId="77777777" w:rsidR="0068226F" w:rsidRDefault="0068226F" w:rsidP="00FA6932">
            <w:pPr>
              <w:spacing w:before="0" w:after="0"/>
            </w:pPr>
            <w:r>
              <w:t>Button</w:t>
            </w:r>
          </w:p>
        </w:tc>
        <w:tc>
          <w:tcPr>
            <w:tcW w:w="3563" w:type="dxa"/>
            <w:gridSpan w:val="2"/>
          </w:tcPr>
          <w:p w14:paraId="210136F8" w14:textId="77777777" w:rsidR="0068226F" w:rsidRDefault="0068226F" w:rsidP="00FA6932">
            <w:pPr>
              <w:spacing w:before="0" w:after="0"/>
            </w:pPr>
          </w:p>
        </w:tc>
        <w:tc>
          <w:tcPr>
            <w:tcW w:w="2917" w:type="dxa"/>
          </w:tcPr>
          <w:p w14:paraId="46A6865C" w14:textId="77777777" w:rsidR="0068226F" w:rsidRDefault="0068226F" w:rsidP="00FA6932">
            <w:pPr>
              <w:spacing w:before="0" w:after="0"/>
            </w:pPr>
            <w:r>
              <w:t>Cancel update.</w:t>
            </w:r>
          </w:p>
        </w:tc>
      </w:tr>
      <w:tr w:rsidR="00FB26F5" w:rsidRPr="009A1054" w14:paraId="543AD2B9" w14:textId="77777777">
        <w:trPr>
          <w:trHeight w:val="499"/>
        </w:trPr>
        <w:tc>
          <w:tcPr>
            <w:tcW w:w="10188" w:type="dxa"/>
            <w:gridSpan w:val="6"/>
            <w:shd w:val="clear" w:color="auto" w:fill="auto"/>
          </w:tcPr>
          <w:p w14:paraId="4B4FECC3"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63B19AED" w14:textId="77777777">
        <w:tc>
          <w:tcPr>
            <w:tcW w:w="2062" w:type="dxa"/>
            <w:gridSpan w:val="2"/>
            <w:shd w:val="clear" w:color="auto" w:fill="CCFFCC"/>
          </w:tcPr>
          <w:p w14:paraId="6FB2F3E6"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F439F96"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04E2006"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702F5A8C" w14:textId="77777777" w:rsidR="00FB26F5" w:rsidRPr="009A1054" w:rsidRDefault="00FB26F5" w:rsidP="009F6131">
            <w:pPr>
              <w:spacing w:before="0" w:after="0"/>
              <w:rPr>
                <w:b/>
                <w:color w:val="000080"/>
              </w:rPr>
            </w:pPr>
            <w:r w:rsidRPr="009A1054">
              <w:rPr>
                <w:b/>
                <w:color w:val="000080"/>
              </w:rPr>
              <w:t>Failure</w:t>
            </w:r>
          </w:p>
        </w:tc>
      </w:tr>
      <w:tr w:rsidR="00FB26F5" w:rsidRPr="00391794" w14:paraId="082C09EF" w14:textId="77777777">
        <w:tc>
          <w:tcPr>
            <w:tcW w:w="2062" w:type="dxa"/>
            <w:gridSpan w:val="2"/>
          </w:tcPr>
          <w:p w14:paraId="2F916FDC" w14:textId="77777777" w:rsidR="00FB26F5" w:rsidRPr="00391794" w:rsidRDefault="00FB26F5" w:rsidP="009F6131">
            <w:pPr>
              <w:spacing w:before="0" w:after="0"/>
            </w:pPr>
            <w:r>
              <w:t>Update</w:t>
            </w:r>
          </w:p>
        </w:tc>
        <w:tc>
          <w:tcPr>
            <w:tcW w:w="2726" w:type="dxa"/>
            <w:gridSpan w:val="2"/>
          </w:tcPr>
          <w:p w14:paraId="797D04C3"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4C2CB5BC"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6A44C1BD" w14:textId="77777777" w:rsidR="00774BC8" w:rsidRDefault="00774BC8" w:rsidP="00600B49">
            <w:pPr>
              <w:spacing w:before="0" w:after="0"/>
              <w:rPr>
                <w:rFonts w:cs="Tahoma"/>
              </w:rPr>
            </w:pPr>
          </w:p>
          <w:p w14:paraId="6AC964B2"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4B28F63A"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D7AE8C2" w14:textId="77777777" w:rsidR="00F04A13" w:rsidRDefault="00F04A13" w:rsidP="00E57450">
            <w:pPr>
              <w:spacing w:before="0" w:after="0"/>
            </w:pPr>
          </w:p>
          <w:p w14:paraId="6F404493"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0F939D0A" w14:textId="77777777" w:rsidR="00FB26F5" w:rsidRDefault="00FB26F5" w:rsidP="00E57450">
            <w:pPr>
              <w:spacing w:before="0" w:after="0"/>
            </w:pPr>
            <w:r>
              <w:t xml:space="preserve"> </w:t>
            </w:r>
          </w:p>
          <w:p w14:paraId="2CFC2FD2" w14:textId="77777777" w:rsidR="00FB26F5" w:rsidRDefault="00FB26F5" w:rsidP="00E57450">
            <w:pPr>
              <w:spacing w:before="0" w:after="0"/>
            </w:pPr>
            <w:r>
              <w:t>Display message: “Database connection error.”</w:t>
            </w:r>
          </w:p>
          <w:p w14:paraId="61C3650D" w14:textId="77777777" w:rsidR="005F0A5D" w:rsidRDefault="005F0A5D" w:rsidP="00E57450">
            <w:pPr>
              <w:spacing w:before="0" w:after="0"/>
            </w:pPr>
          </w:p>
          <w:p w14:paraId="200894CB" w14:textId="77777777" w:rsidR="005F0A5D" w:rsidRDefault="005F0A5D" w:rsidP="005F0A5D">
            <w:pPr>
              <w:spacing w:before="0" w:after="0"/>
            </w:pPr>
            <w:r>
              <w:t>Display message:</w:t>
            </w:r>
          </w:p>
          <w:p w14:paraId="0440E6E6" w14:textId="77777777" w:rsidR="005F0A5D" w:rsidRDefault="005F0A5D" w:rsidP="005F0A5D">
            <w:pPr>
              <w:spacing w:before="0" w:after="0"/>
            </w:pPr>
            <w:r>
              <w:t>“Airline Code must be entered.”</w:t>
            </w:r>
          </w:p>
          <w:p w14:paraId="48E6AD0B" w14:textId="77777777" w:rsidR="005F0A5D" w:rsidRDefault="005F0A5D" w:rsidP="005F0A5D">
            <w:pPr>
              <w:spacing w:before="0" w:after="0"/>
            </w:pPr>
          </w:p>
          <w:p w14:paraId="54894E45" w14:textId="77777777" w:rsidR="005F0A5D" w:rsidRDefault="005F0A5D" w:rsidP="005F0A5D">
            <w:pPr>
              <w:spacing w:before="0" w:after="0"/>
            </w:pPr>
            <w:r>
              <w:t>Display message:</w:t>
            </w:r>
          </w:p>
          <w:p w14:paraId="328C8DA6" w14:textId="77777777" w:rsidR="005F0A5D" w:rsidRDefault="005F0A5D" w:rsidP="005F0A5D">
            <w:pPr>
              <w:spacing w:before="0" w:after="0"/>
            </w:pPr>
            <w:r>
              <w:t>“Airline Code must be in the format of alpha numeric”.</w:t>
            </w:r>
          </w:p>
          <w:p w14:paraId="5522F850" w14:textId="77777777" w:rsidR="003A7D9A" w:rsidRDefault="003A7D9A" w:rsidP="005F0A5D">
            <w:pPr>
              <w:spacing w:before="0" w:after="0"/>
            </w:pPr>
          </w:p>
          <w:p w14:paraId="399CFB31" w14:textId="77777777" w:rsidR="003A7D9A" w:rsidRDefault="003A7D9A" w:rsidP="003A7D9A">
            <w:pPr>
              <w:spacing w:before="0" w:after="0"/>
            </w:pPr>
            <w:r>
              <w:t>Display message “</w:t>
            </w:r>
            <w:r w:rsidRPr="00B82143">
              <w:t>The airline code exists in the system. Please enter a new airline code.</w:t>
            </w:r>
            <w:r>
              <w:t>”</w:t>
            </w:r>
          </w:p>
          <w:p w14:paraId="565D5061" w14:textId="77777777" w:rsidR="00FB26F5" w:rsidRDefault="00FB26F5" w:rsidP="00E57450">
            <w:pPr>
              <w:spacing w:before="0" w:after="0"/>
            </w:pPr>
          </w:p>
          <w:p w14:paraId="54E18150" w14:textId="77777777" w:rsidR="00FB26F5" w:rsidRDefault="00FB26F5" w:rsidP="00E57450">
            <w:pPr>
              <w:spacing w:before="0" w:after="0"/>
            </w:pPr>
            <w:r>
              <w:t>Display message:</w:t>
            </w:r>
          </w:p>
          <w:p w14:paraId="6A2ABF5D" w14:textId="77777777" w:rsidR="00FB26F5" w:rsidRDefault="00FB26F5" w:rsidP="00E57450">
            <w:pPr>
              <w:spacing w:before="0" w:after="0"/>
            </w:pPr>
            <w:r>
              <w:t>“Airline Name must be entered.”</w:t>
            </w:r>
          </w:p>
          <w:p w14:paraId="04FC42CF" w14:textId="77777777" w:rsidR="00FB26F5" w:rsidRDefault="00FB26F5" w:rsidP="00E57450">
            <w:pPr>
              <w:spacing w:before="0" w:after="0"/>
            </w:pPr>
          </w:p>
          <w:p w14:paraId="5C9BA184" w14:textId="77777777" w:rsidR="00CD557C" w:rsidRDefault="00CD557C" w:rsidP="00CD557C">
            <w:pPr>
              <w:spacing w:before="0" w:after="0"/>
            </w:pPr>
            <w:r>
              <w:t>Display message:</w:t>
            </w:r>
          </w:p>
          <w:p w14:paraId="59902622" w14:textId="77777777" w:rsidR="00CD557C" w:rsidRDefault="00CD557C" w:rsidP="00CD557C">
            <w:pPr>
              <w:spacing w:before="0" w:after="0"/>
            </w:pPr>
            <w:r>
              <w:t>“Wholesaler PCC must be in the format of alpha numeric”.</w:t>
            </w:r>
          </w:p>
          <w:p w14:paraId="0A13D6BF" w14:textId="77777777" w:rsidR="00CD557C" w:rsidRDefault="00CD557C" w:rsidP="00E57450">
            <w:pPr>
              <w:spacing w:before="0" w:after="0"/>
            </w:pPr>
          </w:p>
          <w:p w14:paraId="3622228C" w14:textId="77777777" w:rsidR="00076275" w:rsidRDefault="00076275" w:rsidP="00E57450">
            <w:pPr>
              <w:spacing w:before="0" w:after="0"/>
            </w:pPr>
          </w:p>
          <w:p w14:paraId="5694216F" w14:textId="77777777" w:rsidR="00FB26F5" w:rsidRDefault="00FB26F5" w:rsidP="005A2072">
            <w:pPr>
              <w:spacing w:before="0" w:after="0"/>
            </w:pPr>
            <w:r>
              <w:t>Display message:</w:t>
            </w:r>
          </w:p>
          <w:p w14:paraId="0BD39198" w14:textId="77777777" w:rsidR="00FB26F5" w:rsidRDefault="00FB26F5" w:rsidP="005A2072">
            <w:pPr>
              <w:spacing w:before="0" w:after="0"/>
            </w:pPr>
            <w:r>
              <w:t>“Contact Number must be entered.”</w:t>
            </w:r>
          </w:p>
          <w:p w14:paraId="4E8527C5" w14:textId="77777777" w:rsidR="00FB26F5" w:rsidRDefault="00FB26F5" w:rsidP="005A2072">
            <w:pPr>
              <w:spacing w:before="0" w:after="0"/>
            </w:pPr>
          </w:p>
          <w:p w14:paraId="65538934" w14:textId="77777777" w:rsidR="00FB26F5" w:rsidRDefault="00FB26F5" w:rsidP="005A2072">
            <w:pPr>
              <w:spacing w:before="0" w:after="0"/>
            </w:pPr>
            <w:r>
              <w:t>Display message:</w:t>
            </w:r>
          </w:p>
          <w:p w14:paraId="50C38B86" w14:textId="77777777" w:rsidR="00FB26F5" w:rsidRDefault="00FB26F5" w:rsidP="005A2072">
            <w:pPr>
              <w:spacing w:before="0" w:after="0"/>
            </w:pPr>
            <w:r>
              <w:t>“Contact Number must be a number</w:t>
            </w:r>
            <w:r w:rsidR="00646A6D">
              <w:t xml:space="preserve"> and in the format of: +650123456</w:t>
            </w:r>
            <w:r>
              <w:t>.”</w:t>
            </w:r>
          </w:p>
          <w:p w14:paraId="78CC6247" w14:textId="77777777" w:rsidR="00FB26F5" w:rsidRDefault="00FB26F5" w:rsidP="00E57450">
            <w:pPr>
              <w:spacing w:before="0" w:after="0"/>
            </w:pPr>
          </w:p>
          <w:p w14:paraId="53E32C63" w14:textId="77777777" w:rsidR="00FB26F5" w:rsidRDefault="00FB26F5" w:rsidP="005A2072">
            <w:pPr>
              <w:spacing w:before="0" w:after="0"/>
            </w:pPr>
            <w:r>
              <w:t>Display message:</w:t>
            </w:r>
          </w:p>
          <w:p w14:paraId="4D2AAFB3" w14:textId="77777777" w:rsidR="00FB26F5" w:rsidRDefault="00FB26F5" w:rsidP="005A2072">
            <w:pPr>
              <w:spacing w:before="0" w:after="0"/>
            </w:pPr>
            <w:r>
              <w:t>“Email must be in the format of abc@def.com.”</w:t>
            </w:r>
          </w:p>
          <w:p w14:paraId="79A348C8" w14:textId="77777777" w:rsidR="00FB26F5" w:rsidRPr="00391794" w:rsidRDefault="00FB26F5" w:rsidP="009F6131">
            <w:pPr>
              <w:spacing w:before="0" w:after="0"/>
            </w:pPr>
          </w:p>
        </w:tc>
      </w:tr>
      <w:tr w:rsidR="00FB26F5" w:rsidRPr="00391794" w14:paraId="0444CEAE" w14:textId="77777777">
        <w:tc>
          <w:tcPr>
            <w:tcW w:w="2062" w:type="dxa"/>
            <w:gridSpan w:val="2"/>
          </w:tcPr>
          <w:p w14:paraId="1C85D13F" w14:textId="77777777" w:rsidR="00FB26F5" w:rsidRDefault="00FB26F5" w:rsidP="009F6131">
            <w:pPr>
              <w:spacing w:before="0" w:after="0"/>
            </w:pPr>
            <w:r>
              <w:t>Clear</w:t>
            </w:r>
          </w:p>
        </w:tc>
        <w:tc>
          <w:tcPr>
            <w:tcW w:w="2726" w:type="dxa"/>
            <w:gridSpan w:val="2"/>
          </w:tcPr>
          <w:p w14:paraId="54B912EF"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B184BBD"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4E1E8799" w14:textId="77777777" w:rsidR="00FB26F5" w:rsidRPr="00391794" w:rsidRDefault="00FB26F5" w:rsidP="009F6131">
            <w:pPr>
              <w:spacing w:before="0" w:after="0"/>
            </w:pPr>
          </w:p>
        </w:tc>
      </w:tr>
      <w:tr w:rsidR="00FB26F5" w:rsidRPr="00391794" w14:paraId="290901AB" w14:textId="77777777">
        <w:tc>
          <w:tcPr>
            <w:tcW w:w="2062" w:type="dxa"/>
            <w:gridSpan w:val="2"/>
          </w:tcPr>
          <w:p w14:paraId="5EB9915F" w14:textId="77777777" w:rsidR="00FB26F5" w:rsidRPr="00391794" w:rsidRDefault="00FB26F5" w:rsidP="009F6131">
            <w:pPr>
              <w:spacing w:before="0" w:after="0"/>
            </w:pPr>
            <w:r>
              <w:lastRenderedPageBreak/>
              <w:t>Cancel</w:t>
            </w:r>
          </w:p>
        </w:tc>
        <w:tc>
          <w:tcPr>
            <w:tcW w:w="2726" w:type="dxa"/>
            <w:gridSpan w:val="2"/>
          </w:tcPr>
          <w:p w14:paraId="100AD124"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0A060D93"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25437C6C" w14:textId="77777777" w:rsidR="00FB26F5" w:rsidRPr="00391794" w:rsidRDefault="00FB26F5" w:rsidP="009F6131">
            <w:pPr>
              <w:spacing w:before="0" w:after="0"/>
            </w:pPr>
          </w:p>
        </w:tc>
      </w:tr>
    </w:tbl>
    <w:p w14:paraId="5991CD11" w14:textId="77777777" w:rsidR="000C0E63" w:rsidRDefault="000C0E63" w:rsidP="000C0E63">
      <w:pPr>
        <w:pStyle w:val="Heading4"/>
      </w:pPr>
      <w:bookmarkStart w:id="37" w:name="_Container_Store_Rent"/>
      <w:bookmarkEnd w:id="37"/>
      <w:r w:rsidRPr="002021CC">
        <w:t>Airlines Information Maintenance</w:t>
      </w:r>
      <w:r w:rsidRPr="000B056B">
        <w:t xml:space="preserve"> </w:t>
      </w:r>
      <w:r>
        <w:t>– Add</w:t>
      </w:r>
    </w:p>
    <w:p w14:paraId="4974FE1C" w14:textId="77777777" w:rsidR="000C0E63" w:rsidRDefault="000C0E63" w:rsidP="000C0E63"/>
    <w:p w14:paraId="28455875" w14:textId="6FC5AF9A" w:rsidR="006B2681" w:rsidRPr="00021943" w:rsidRDefault="002A2436" w:rsidP="000C0E63">
      <w:r>
        <w:rPr>
          <w:noProof/>
          <w:lang w:val="en-US" w:eastAsia="en-US"/>
        </w:rPr>
        <w:drawing>
          <wp:inline distT="0" distB="0" distL="0" distR="0" wp14:anchorId="375457CE" wp14:editId="643C1385">
            <wp:extent cx="6477000" cy="2085975"/>
            <wp:effectExtent l="0" t="0" r="0" b="9525"/>
            <wp:docPr id="10" name="Picture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1FB61F19" w14:textId="77777777">
        <w:tc>
          <w:tcPr>
            <w:tcW w:w="2052" w:type="dxa"/>
            <w:shd w:val="clear" w:color="auto" w:fill="CCFFCC"/>
          </w:tcPr>
          <w:p w14:paraId="075F43A5"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6CB2BAD3"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224EDB9B" w14:textId="77777777">
        <w:tc>
          <w:tcPr>
            <w:tcW w:w="2062" w:type="dxa"/>
            <w:gridSpan w:val="2"/>
            <w:shd w:val="clear" w:color="auto" w:fill="CCFFCC"/>
          </w:tcPr>
          <w:p w14:paraId="28D3D208"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612D4F7A"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50AD5ED7" w14:textId="77777777">
        <w:tc>
          <w:tcPr>
            <w:tcW w:w="2062" w:type="dxa"/>
            <w:gridSpan w:val="2"/>
            <w:shd w:val="clear" w:color="auto" w:fill="CCFFCC"/>
          </w:tcPr>
          <w:p w14:paraId="464B8C72"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5B57C1A9"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2219E1EB" w14:textId="77777777">
        <w:trPr>
          <w:trHeight w:val="499"/>
        </w:trPr>
        <w:tc>
          <w:tcPr>
            <w:tcW w:w="10188" w:type="dxa"/>
            <w:gridSpan w:val="6"/>
            <w:shd w:val="clear" w:color="auto" w:fill="auto"/>
          </w:tcPr>
          <w:p w14:paraId="261C2DE8" w14:textId="77777777" w:rsidR="000C0E63" w:rsidRPr="009A1054" w:rsidRDefault="000C0E63" w:rsidP="00FA6932">
            <w:pPr>
              <w:rPr>
                <w:b/>
                <w:color w:val="000080"/>
              </w:rPr>
            </w:pPr>
            <w:r w:rsidRPr="009A1054">
              <w:rPr>
                <w:b/>
                <w:color w:val="000080"/>
              </w:rPr>
              <w:t>Screen Content</w:t>
            </w:r>
          </w:p>
        </w:tc>
      </w:tr>
      <w:tr w:rsidR="000C0E63" w:rsidRPr="009A1054" w14:paraId="4DE68A2E" w14:textId="77777777">
        <w:tc>
          <w:tcPr>
            <w:tcW w:w="2062" w:type="dxa"/>
            <w:gridSpan w:val="2"/>
            <w:shd w:val="clear" w:color="auto" w:fill="CCFFCC"/>
          </w:tcPr>
          <w:p w14:paraId="55FCB688"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5AF36828"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46EF9DD3"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71867294"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1321862F" w14:textId="77777777">
        <w:tc>
          <w:tcPr>
            <w:tcW w:w="2062" w:type="dxa"/>
            <w:gridSpan w:val="2"/>
          </w:tcPr>
          <w:p w14:paraId="204FEEA4" w14:textId="77777777" w:rsidR="000C0E63" w:rsidRDefault="000C0E63" w:rsidP="00FA6932">
            <w:pPr>
              <w:spacing w:before="0" w:after="0"/>
            </w:pPr>
            <w:r>
              <w:t xml:space="preserve">Airline Code </w:t>
            </w:r>
          </w:p>
        </w:tc>
        <w:tc>
          <w:tcPr>
            <w:tcW w:w="2006" w:type="dxa"/>
          </w:tcPr>
          <w:p w14:paraId="3582BA9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733CB806"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7B6CAC79" w14:textId="77777777" w:rsidR="000C0E63" w:rsidRPr="00391794" w:rsidRDefault="00BD79E9" w:rsidP="00FA6932">
            <w:pPr>
              <w:spacing w:before="0" w:after="0"/>
            </w:pPr>
            <w:r>
              <w:t>This field is mandatory.</w:t>
            </w:r>
          </w:p>
        </w:tc>
      </w:tr>
      <w:tr w:rsidR="000C0E63" w:rsidRPr="00391794" w14:paraId="334CB245" w14:textId="77777777">
        <w:tc>
          <w:tcPr>
            <w:tcW w:w="2062" w:type="dxa"/>
            <w:gridSpan w:val="2"/>
          </w:tcPr>
          <w:p w14:paraId="08258608" w14:textId="77777777" w:rsidR="000C0E63" w:rsidRDefault="000C0E63" w:rsidP="00FA6932">
            <w:pPr>
              <w:spacing w:before="0" w:after="0"/>
            </w:pPr>
            <w:r>
              <w:t>Airline Name</w:t>
            </w:r>
          </w:p>
        </w:tc>
        <w:tc>
          <w:tcPr>
            <w:tcW w:w="2006" w:type="dxa"/>
          </w:tcPr>
          <w:p w14:paraId="229382ED"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10128369"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3148074C" w14:textId="77777777" w:rsidR="000C0E63" w:rsidRPr="00413861" w:rsidRDefault="00BD79E9" w:rsidP="00FA6932">
            <w:pPr>
              <w:spacing w:before="0" w:after="0"/>
              <w:rPr>
                <w:rFonts w:cs="Tahoma"/>
              </w:rPr>
            </w:pPr>
            <w:r>
              <w:rPr>
                <w:rFonts w:cs="Tahoma"/>
              </w:rPr>
              <w:t>This field is mandatory.</w:t>
            </w:r>
          </w:p>
        </w:tc>
      </w:tr>
      <w:tr w:rsidR="000C0E63" w:rsidRPr="00391794" w14:paraId="08F0DDC3" w14:textId="77777777">
        <w:tc>
          <w:tcPr>
            <w:tcW w:w="2062" w:type="dxa"/>
            <w:gridSpan w:val="2"/>
          </w:tcPr>
          <w:p w14:paraId="205FDBBB" w14:textId="77777777" w:rsidR="000C0E63" w:rsidRDefault="000C0E63" w:rsidP="00FA6932">
            <w:pPr>
              <w:spacing w:before="0" w:after="0"/>
            </w:pPr>
            <w:r>
              <w:t>Wholesaler PCC</w:t>
            </w:r>
            <w:r w:rsidR="009F33CF">
              <w:t xml:space="preserve"> </w:t>
            </w:r>
          </w:p>
        </w:tc>
        <w:tc>
          <w:tcPr>
            <w:tcW w:w="2006" w:type="dxa"/>
          </w:tcPr>
          <w:p w14:paraId="187D6689"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1DD341D4" w14:textId="77777777" w:rsidR="004A7B81" w:rsidRDefault="004A7B81" w:rsidP="00FA6932">
            <w:pPr>
              <w:spacing w:before="0" w:after="0"/>
            </w:pPr>
          </w:p>
        </w:tc>
        <w:tc>
          <w:tcPr>
            <w:tcW w:w="3199" w:type="dxa"/>
            <w:gridSpan w:val="2"/>
          </w:tcPr>
          <w:p w14:paraId="4C91345D"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79929F29" w14:textId="77777777" w:rsidR="000C0E63" w:rsidRPr="00391794" w:rsidRDefault="000C0E63" w:rsidP="00FA6932">
            <w:pPr>
              <w:spacing w:before="0" w:after="0"/>
            </w:pPr>
          </w:p>
        </w:tc>
      </w:tr>
      <w:tr w:rsidR="000C0E63" w:rsidRPr="00391794" w14:paraId="2856D64D" w14:textId="77777777">
        <w:tc>
          <w:tcPr>
            <w:tcW w:w="2062" w:type="dxa"/>
            <w:gridSpan w:val="2"/>
          </w:tcPr>
          <w:p w14:paraId="1B782AAE"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6C0A0876"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57F379FF"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329C1177" w14:textId="77777777" w:rsidR="000C0E63" w:rsidRPr="00391794" w:rsidRDefault="00BD79E9" w:rsidP="00FA6932">
            <w:pPr>
              <w:spacing w:before="0" w:after="0"/>
            </w:pPr>
            <w:r>
              <w:t>This field is mandatory.</w:t>
            </w:r>
          </w:p>
        </w:tc>
      </w:tr>
      <w:tr w:rsidR="000C0E63" w:rsidRPr="00391794" w14:paraId="5EDCE0E0" w14:textId="77777777">
        <w:tc>
          <w:tcPr>
            <w:tcW w:w="2062" w:type="dxa"/>
            <w:gridSpan w:val="2"/>
          </w:tcPr>
          <w:p w14:paraId="26681A2C" w14:textId="77777777" w:rsidR="000C0E63" w:rsidRDefault="007D158A" w:rsidP="00FA6932">
            <w:pPr>
              <w:spacing w:before="0" w:after="0"/>
            </w:pPr>
            <w:r>
              <w:t>Email (Eg</w:t>
            </w:r>
            <w:r w:rsidR="000C0E63">
              <w:t xml:space="preserve">. </w:t>
            </w:r>
            <w:hyperlink r:id="rId25" w:history="1">
              <w:r w:rsidR="008C2BF7" w:rsidRPr="00B150B7">
                <w:rPr>
                  <w:rStyle w:val="Hyperlink"/>
                </w:rPr>
                <w:t>chittp@fsoft.com.vn</w:t>
              </w:r>
            </w:hyperlink>
            <w:r w:rsidR="000C0E63">
              <w:t>)</w:t>
            </w:r>
          </w:p>
        </w:tc>
        <w:tc>
          <w:tcPr>
            <w:tcW w:w="2006" w:type="dxa"/>
          </w:tcPr>
          <w:p w14:paraId="02C0C76E"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38AF7857"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EA86FFC" w14:textId="77777777" w:rsidR="000C0E63" w:rsidRPr="00391794" w:rsidRDefault="000C0E63" w:rsidP="00FA6932">
            <w:pPr>
              <w:spacing w:before="0" w:after="0"/>
            </w:pPr>
          </w:p>
        </w:tc>
      </w:tr>
      <w:tr w:rsidR="00741498" w:rsidRPr="00391794" w14:paraId="6C091B05" w14:textId="77777777">
        <w:tc>
          <w:tcPr>
            <w:tcW w:w="2062" w:type="dxa"/>
            <w:gridSpan w:val="2"/>
          </w:tcPr>
          <w:p w14:paraId="5AABD268" w14:textId="77777777" w:rsidR="00741498" w:rsidRDefault="00741498" w:rsidP="00FA6932">
            <w:pPr>
              <w:spacing w:before="0" w:after="0"/>
            </w:pPr>
            <w:r>
              <w:t>Clear</w:t>
            </w:r>
          </w:p>
        </w:tc>
        <w:tc>
          <w:tcPr>
            <w:tcW w:w="2006" w:type="dxa"/>
          </w:tcPr>
          <w:p w14:paraId="0CB3C23E" w14:textId="77777777" w:rsidR="00741498" w:rsidRDefault="00741498" w:rsidP="00FA6932">
            <w:pPr>
              <w:spacing w:before="0" w:after="0"/>
            </w:pPr>
            <w:r>
              <w:t>Button</w:t>
            </w:r>
          </w:p>
        </w:tc>
        <w:tc>
          <w:tcPr>
            <w:tcW w:w="3199" w:type="dxa"/>
            <w:gridSpan w:val="2"/>
          </w:tcPr>
          <w:p w14:paraId="672F6B8F" w14:textId="77777777" w:rsidR="00741498" w:rsidRDefault="00741498" w:rsidP="00FA6932">
            <w:pPr>
              <w:spacing w:before="0" w:after="0"/>
            </w:pPr>
          </w:p>
        </w:tc>
        <w:tc>
          <w:tcPr>
            <w:tcW w:w="2921" w:type="dxa"/>
          </w:tcPr>
          <w:p w14:paraId="213E3F24" w14:textId="77777777" w:rsidR="00741498" w:rsidRPr="00391794" w:rsidRDefault="00741498" w:rsidP="00FA6932">
            <w:pPr>
              <w:spacing w:before="0" w:after="0"/>
            </w:pPr>
            <w:r>
              <w:t>Clear all inputted data.</w:t>
            </w:r>
          </w:p>
        </w:tc>
      </w:tr>
      <w:tr w:rsidR="00334454" w:rsidRPr="00391794" w14:paraId="514B8493" w14:textId="77777777">
        <w:tc>
          <w:tcPr>
            <w:tcW w:w="2062" w:type="dxa"/>
            <w:gridSpan w:val="2"/>
          </w:tcPr>
          <w:p w14:paraId="345E91F1" w14:textId="77777777" w:rsidR="00334454" w:rsidRDefault="00741498" w:rsidP="00FA6932">
            <w:pPr>
              <w:spacing w:before="0" w:after="0"/>
            </w:pPr>
            <w:r>
              <w:t>Add</w:t>
            </w:r>
          </w:p>
        </w:tc>
        <w:tc>
          <w:tcPr>
            <w:tcW w:w="2006" w:type="dxa"/>
          </w:tcPr>
          <w:p w14:paraId="2B119F99" w14:textId="77777777" w:rsidR="00334454" w:rsidRDefault="00741498" w:rsidP="00FA6932">
            <w:pPr>
              <w:spacing w:before="0" w:after="0"/>
            </w:pPr>
            <w:r>
              <w:t>Button</w:t>
            </w:r>
          </w:p>
        </w:tc>
        <w:tc>
          <w:tcPr>
            <w:tcW w:w="3199" w:type="dxa"/>
            <w:gridSpan w:val="2"/>
          </w:tcPr>
          <w:p w14:paraId="5E246A46" w14:textId="77777777" w:rsidR="00334454" w:rsidRDefault="00334454" w:rsidP="00FA6932">
            <w:pPr>
              <w:spacing w:before="0" w:after="0"/>
            </w:pPr>
          </w:p>
        </w:tc>
        <w:tc>
          <w:tcPr>
            <w:tcW w:w="2921" w:type="dxa"/>
          </w:tcPr>
          <w:p w14:paraId="360DFA63" w14:textId="77777777" w:rsidR="00334454" w:rsidRPr="00391794" w:rsidRDefault="00334454" w:rsidP="00FA6932">
            <w:pPr>
              <w:spacing w:before="0" w:after="0"/>
            </w:pPr>
          </w:p>
        </w:tc>
      </w:tr>
      <w:tr w:rsidR="00741498" w:rsidRPr="00391794" w14:paraId="12621442" w14:textId="77777777">
        <w:tc>
          <w:tcPr>
            <w:tcW w:w="2062" w:type="dxa"/>
            <w:gridSpan w:val="2"/>
          </w:tcPr>
          <w:p w14:paraId="5929E8B9" w14:textId="77777777" w:rsidR="00741498" w:rsidRDefault="00741498" w:rsidP="00FA6932">
            <w:pPr>
              <w:spacing w:before="0" w:after="0"/>
            </w:pPr>
            <w:r>
              <w:t>Cancel</w:t>
            </w:r>
          </w:p>
        </w:tc>
        <w:tc>
          <w:tcPr>
            <w:tcW w:w="2006" w:type="dxa"/>
          </w:tcPr>
          <w:p w14:paraId="37D1DB92" w14:textId="77777777" w:rsidR="00741498" w:rsidRDefault="00741498" w:rsidP="00FA6932">
            <w:pPr>
              <w:spacing w:before="0" w:after="0"/>
            </w:pPr>
            <w:r>
              <w:t>Button</w:t>
            </w:r>
          </w:p>
        </w:tc>
        <w:tc>
          <w:tcPr>
            <w:tcW w:w="3199" w:type="dxa"/>
            <w:gridSpan w:val="2"/>
          </w:tcPr>
          <w:p w14:paraId="08E14C21" w14:textId="77777777" w:rsidR="00741498" w:rsidRDefault="00741498" w:rsidP="00FA6932">
            <w:pPr>
              <w:spacing w:before="0" w:after="0"/>
            </w:pPr>
          </w:p>
        </w:tc>
        <w:tc>
          <w:tcPr>
            <w:tcW w:w="2921" w:type="dxa"/>
          </w:tcPr>
          <w:p w14:paraId="46324A8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10746376" w14:textId="77777777">
        <w:trPr>
          <w:trHeight w:val="499"/>
        </w:trPr>
        <w:tc>
          <w:tcPr>
            <w:tcW w:w="10188" w:type="dxa"/>
            <w:gridSpan w:val="6"/>
            <w:shd w:val="clear" w:color="auto" w:fill="auto"/>
          </w:tcPr>
          <w:p w14:paraId="57AFDB1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2A29F5CE" w14:textId="77777777">
        <w:tc>
          <w:tcPr>
            <w:tcW w:w="2062" w:type="dxa"/>
            <w:gridSpan w:val="2"/>
            <w:shd w:val="clear" w:color="auto" w:fill="CCFFCC"/>
          </w:tcPr>
          <w:p w14:paraId="5C186D7F"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302D93DA"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5F8DEF8E"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32C00DC" w14:textId="77777777" w:rsidR="000C0E63" w:rsidRPr="009A1054" w:rsidRDefault="000C0E63" w:rsidP="00FA6932">
            <w:pPr>
              <w:spacing w:before="0" w:after="0"/>
              <w:rPr>
                <w:b/>
                <w:color w:val="000080"/>
              </w:rPr>
            </w:pPr>
            <w:r w:rsidRPr="009A1054">
              <w:rPr>
                <w:b/>
                <w:color w:val="000080"/>
              </w:rPr>
              <w:t>Failure</w:t>
            </w:r>
          </w:p>
        </w:tc>
      </w:tr>
      <w:tr w:rsidR="000C0E63" w:rsidRPr="00391794" w14:paraId="4D8FD92E" w14:textId="77777777">
        <w:tc>
          <w:tcPr>
            <w:tcW w:w="2062" w:type="dxa"/>
            <w:gridSpan w:val="2"/>
          </w:tcPr>
          <w:p w14:paraId="26C7994F" w14:textId="77777777" w:rsidR="000C0E63" w:rsidRPr="00391794" w:rsidRDefault="000C0E63" w:rsidP="00FA6932">
            <w:pPr>
              <w:spacing w:before="0" w:after="0"/>
            </w:pPr>
            <w:r>
              <w:t>Submit</w:t>
            </w:r>
          </w:p>
        </w:tc>
        <w:tc>
          <w:tcPr>
            <w:tcW w:w="2546" w:type="dxa"/>
            <w:gridSpan w:val="2"/>
          </w:tcPr>
          <w:p w14:paraId="52512B63"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0EFA5DF1"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35F2AC63" w14:textId="77777777" w:rsidR="00F60405" w:rsidRDefault="00F60405" w:rsidP="00FA6932">
            <w:pPr>
              <w:spacing w:before="0" w:after="0"/>
              <w:rPr>
                <w:rFonts w:cs="Tahoma"/>
              </w:rPr>
            </w:pPr>
          </w:p>
          <w:p w14:paraId="39CC1088"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64A2FE95" w14:textId="77777777" w:rsidR="0034334E" w:rsidRDefault="0034334E" w:rsidP="0034334E">
            <w:pPr>
              <w:spacing w:before="0" w:after="0"/>
            </w:pPr>
            <w:r>
              <w:t>Display message: “Database connection error.”</w:t>
            </w:r>
          </w:p>
          <w:p w14:paraId="5C0D776A" w14:textId="77777777" w:rsidR="0034334E" w:rsidRDefault="0034334E" w:rsidP="00FA6932">
            <w:pPr>
              <w:spacing w:before="0" w:after="0"/>
            </w:pPr>
          </w:p>
          <w:p w14:paraId="0BAAFCD2" w14:textId="77777777" w:rsidR="000C0E63" w:rsidRDefault="000C0E63" w:rsidP="00FA6932">
            <w:pPr>
              <w:spacing w:before="0" w:after="0"/>
            </w:pPr>
            <w:r>
              <w:t>Display message “</w:t>
            </w:r>
            <w:r w:rsidR="00DD6D96" w:rsidRPr="00B82143">
              <w:t>The airline code exists in the system. Please enter a new airline code.</w:t>
            </w:r>
            <w:r>
              <w:t>”</w:t>
            </w:r>
          </w:p>
          <w:p w14:paraId="39B1B990" w14:textId="77777777" w:rsidR="000C0E63" w:rsidRDefault="000C0E63" w:rsidP="00FA6932">
            <w:pPr>
              <w:spacing w:before="0" w:after="0"/>
            </w:pPr>
          </w:p>
          <w:p w14:paraId="7228A8C5" w14:textId="77777777" w:rsidR="007F64A7" w:rsidRDefault="007F64A7" w:rsidP="007F64A7">
            <w:pPr>
              <w:spacing w:before="0" w:after="0"/>
            </w:pPr>
            <w:r>
              <w:t>Display message:</w:t>
            </w:r>
          </w:p>
          <w:p w14:paraId="1CDF7725" w14:textId="77777777" w:rsidR="007F64A7" w:rsidRDefault="007F64A7" w:rsidP="007F64A7">
            <w:pPr>
              <w:spacing w:before="0" w:after="0"/>
            </w:pPr>
            <w:r>
              <w:lastRenderedPageBreak/>
              <w:t xml:space="preserve">“Airline Code must be </w:t>
            </w:r>
            <w:r w:rsidR="000400DC">
              <w:t>enter</w:t>
            </w:r>
            <w:r>
              <w:t>ed.”</w:t>
            </w:r>
          </w:p>
          <w:p w14:paraId="43EA775F" w14:textId="77777777" w:rsidR="007F64A7" w:rsidRDefault="007F64A7" w:rsidP="00FA6932">
            <w:pPr>
              <w:spacing w:before="0" w:after="0"/>
            </w:pPr>
          </w:p>
          <w:p w14:paraId="14F24271" w14:textId="77777777" w:rsidR="000400DC" w:rsidRDefault="000400DC" w:rsidP="000400DC">
            <w:pPr>
              <w:spacing w:before="0" w:after="0"/>
            </w:pPr>
            <w:r>
              <w:t>Display message:</w:t>
            </w:r>
          </w:p>
          <w:p w14:paraId="2CEBB51B" w14:textId="77777777" w:rsidR="000400DC" w:rsidRDefault="000400DC" w:rsidP="000400DC">
            <w:pPr>
              <w:spacing w:before="0" w:after="0"/>
            </w:pPr>
            <w:r>
              <w:t xml:space="preserve">“Airline Code must be in the format of </w:t>
            </w:r>
            <w:r w:rsidR="006F396F">
              <w:t>alpha numeric</w:t>
            </w:r>
            <w:r w:rsidR="00771CD1">
              <w:t>”.</w:t>
            </w:r>
          </w:p>
          <w:p w14:paraId="698F8E4B" w14:textId="77777777" w:rsidR="000400DC" w:rsidRDefault="000400DC" w:rsidP="00FA6932">
            <w:pPr>
              <w:spacing w:before="0" w:after="0"/>
            </w:pPr>
          </w:p>
          <w:p w14:paraId="4352CA02" w14:textId="77777777" w:rsidR="000C0E63" w:rsidRDefault="000C0E63" w:rsidP="00FA6932">
            <w:pPr>
              <w:spacing w:before="0" w:after="0"/>
            </w:pPr>
            <w:r>
              <w:t>Display message:</w:t>
            </w:r>
          </w:p>
          <w:p w14:paraId="5A1C84BE" w14:textId="77777777" w:rsidR="000C0E63" w:rsidRDefault="000C0E63" w:rsidP="00FA6932">
            <w:pPr>
              <w:spacing w:before="0" w:after="0"/>
            </w:pPr>
            <w:r>
              <w:t xml:space="preserve">“Airline Name must be </w:t>
            </w:r>
            <w:r w:rsidR="00964881">
              <w:t>enter</w:t>
            </w:r>
            <w:r>
              <w:t>ed.”</w:t>
            </w:r>
          </w:p>
          <w:p w14:paraId="131D5AF2" w14:textId="77777777" w:rsidR="00B82143" w:rsidRDefault="00B82143" w:rsidP="00FA6932">
            <w:pPr>
              <w:spacing w:before="0" w:after="0"/>
            </w:pPr>
          </w:p>
          <w:p w14:paraId="6836BB4C" w14:textId="77777777" w:rsidR="00B82143" w:rsidRDefault="00B82143" w:rsidP="00B82143">
            <w:pPr>
              <w:spacing w:before="0" w:after="0"/>
            </w:pPr>
            <w:r>
              <w:t>Display message:</w:t>
            </w:r>
          </w:p>
          <w:p w14:paraId="16BC3418" w14:textId="77777777" w:rsidR="00B82143" w:rsidRDefault="00B82143" w:rsidP="00B82143">
            <w:pPr>
              <w:spacing w:before="0" w:after="0"/>
            </w:pPr>
            <w:r>
              <w:t>“Wholesaler PCC must be in the format of alpha numeric”.</w:t>
            </w:r>
          </w:p>
          <w:p w14:paraId="4D273C42" w14:textId="77777777" w:rsidR="00B82143" w:rsidRDefault="00B82143" w:rsidP="00FA6932">
            <w:pPr>
              <w:spacing w:before="0" w:after="0"/>
            </w:pPr>
          </w:p>
          <w:p w14:paraId="753F8B03" w14:textId="77777777" w:rsidR="000C0E63" w:rsidRDefault="000C0E63" w:rsidP="00FA6932">
            <w:pPr>
              <w:spacing w:before="0" w:after="0"/>
            </w:pPr>
            <w:r>
              <w:t>Display message:</w:t>
            </w:r>
          </w:p>
          <w:p w14:paraId="21C4E688" w14:textId="77777777" w:rsidR="000C0E63" w:rsidRDefault="000C0E63" w:rsidP="00FA6932">
            <w:pPr>
              <w:spacing w:before="0" w:after="0"/>
            </w:pPr>
            <w:r>
              <w:t>“Contact Number must be entered.”</w:t>
            </w:r>
          </w:p>
          <w:p w14:paraId="19CCAD60" w14:textId="77777777" w:rsidR="000C0E63" w:rsidRDefault="000C0E63" w:rsidP="00FA6932">
            <w:pPr>
              <w:spacing w:before="0" w:after="0"/>
            </w:pPr>
          </w:p>
          <w:p w14:paraId="5C23F7AB" w14:textId="77777777" w:rsidR="000C0E63" w:rsidRDefault="000C0E63" w:rsidP="00FA6932">
            <w:pPr>
              <w:spacing w:before="0" w:after="0"/>
            </w:pPr>
            <w:r>
              <w:t>Display message:</w:t>
            </w:r>
          </w:p>
          <w:p w14:paraId="6AE13302" w14:textId="77777777" w:rsidR="000C0E63" w:rsidRDefault="000C0E63" w:rsidP="00FA6932">
            <w:pPr>
              <w:spacing w:before="0" w:after="0"/>
            </w:pPr>
            <w:r>
              <w:t>“Contact Number must be a number</w:t>
            </w:r>
            <w:r w:rsidR="00FD3C91">
              <w:t xml:space="preserve"> and in the format of: +650123456</w:t>
            </w:r>
            <w:r>
              <w:t>.”</w:t>
            </w:r>
          </w:p>
          <w:p w14:paraId="5C6ED666" w14:textId="77777777" w:rsidR="000C0E63" w:rsidRDefault="000C0E63" w:rsidP="00FA6932">
            <w:pPr>
              <w:spacing w:before="0" w:after="0"/>
            </w:pPr>
          </w:p>
          <w:p w14:paraId="2323FEDE" w14:textId="77777777" w:rsidR="000C0E63" w:rsidRDefault="000C0E63" w:rsidP="00FA6932">
            <w:pPr>
              <w:spacing w:before="0" w:after="0"/>
            </w:pPr>
            <w:r>
              <w:t>Display message:</w:t>
            </w:r>
          </w:p>
          <w:p w14:paraId="36F54F22" w14:textId="77777777" w:rsidR="000C0E63" w:rsidRDefault="000C0E63" w:rsidP="00FA6932">
            <w:pPr>
              <w:spacing w:before="0" w:after="0"/>
            </w:pPr>
            <w:r>
              <w:t xml:space="preserve">“Email must be in the format of </w:t>
            </w:r>
            <w:hyperlink r:id="rId26" w:history="1">
              <w:r w:rsidR="008C2BF7" w:rsidRPr="00B150B7">
                <w:rPr>
                  <w:rStyle w:val="Hyperlink"/>
                </w:rPr>
                <w:t>abc@def.com</w:t>
              </w:r>
            </w:hyperlink>
            <w:r>
              <w:t>.”</w:t>
            </w:r>
          </w:p>
          <w:p w14:paraId="7BE9A5F0" w14:textId="77777777" w:rsidR="000C0E63" w:rsidRPr="00391794" w:rsidRDefault="000C0E63" w:rsidP="00FA6932">
            <w:pPr>
              <w:spacing w:before="0" w:after="0"/>
            </w:pPr>
          </w:p>
        </w:tc>
      </w:tr>
      <w:tr w:rsidR="000C0E63" w:rsidRPr="00391794" w14:paraId="49207B93" w14:textId="77777777">
        <w:tc>
          <w:tcPr>
            <w:tcW w:w="2062" w:type="dxa"/>
            <w:gridSpan w:val="2"/>
          </w:tcPr>
          <w:p w14:paraId="228B9041" w14:textId="77777777" w:rsidR="000C0E63" w:rsidRDefault="00FC07D6" w:rsidP="00FA6932">
            <w:pPr>
              <w:spacing w:before="0" w:after="0"/>
            </w:pPr>
            <w:r>
              <w:lastRenderedPageBreak/>
              <w:t>Clear</w:t>
            </w:r>
          </w:p>
        </w:tc>
        <w:tc>
          <w:tcPr>
            <w:tcW w:w="2546" w:type="dxa"/>
            <w:gridSpan w:val="2"/>
          </w:tcPr>
          <w:p w14:paraId="5F29DF95"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4734C6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36467C6F" w14:textId="77777777" w:rsidR="000C0E63" w:rsidRPr="00391794" w:rsidRDefault="000C0E63" w:rsidP="00FA6932">
            <w:pPr>
              <w:spacing w:before="0" w:after="0"/>
            </w:pPr>
          </w:p>
        </w:tc>
      </w:tr>
      <w:tr w:rsidR="000C0E63" w:rsidRPr="00391794" w14:paraId="162F5D80" w14:textId="77777777">
        <w:tc>
          <w:tcPr>
            <w:tcW w:w="2062" w:type="dxa"/>
            <w:gridSpan w:val="2"/>
          </w:tcPr>
          <w:p w14:paraId="7E319AA7" w14:textId="77777777" w:rsidR="000C0E63" w:rsidRPr="00391794" w:rsidRDefault="000C0E63" w:rsidP="00FA6932">
            <w:pPr>
              <w:spacing w:before="0" w:after="0"/>
            </w:pPr>
            <w:r>
              <w:t>Cancel</w:t>
            </w:r>
          </w:p>
        </w:tc>
        <w:tc>
          <w:tcPr>
            <w:tcW w:w="2546" w:type="dxa"/>
            <w:gridSpan w:val="2"/>
          </w:tcPr>
          <w:p w14:paraId="5006FA38"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6BA126E"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1B61E8DE" w14:textId="77777777" w:rsidR="000C0E63" w:rsidRPr="00391794" w:rsidRDefault="000C0E63" w:rsidP="00FA6932">
            <w:pPr>
              <w:spacing w:before="0" w:after="0"/>
            </w:pPr>
          </w:p>
        </w:tc>
      </w:tr>
    </w:tbl>
    <w:p w14:paraId="3222AA9A" w14:textId="77777777" w:rsidR="00F96200" w:rsidRPr="00A87DEC" w:rsidRDefault="00F96200" w:rsidP="00F96200">
      <w:pPr>
        <w:pStyle w:val="Heading2"/>
        <w:tabs>
          <w:tab w:val="clear" w:pos="576"/>
          <w:tab w:val="num" w:pos="450"/>
        </w:tabs>
      </w:pPr>
      <w:bookmarkStart w:id="38" w:name="_Toc265158901"/>
      <w:bookmarkStart w:id="39" w:name="_Toc462064662"/>
      <w:r w:rsidRPr="00752480">
        <w:rPr>
          <w:b w:val="0"/>
        </w:rPr>
        <w:t>Project/Contract Information Maintenance</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79FE5177" w14:textId="77777777" w:rsidTr="00DC64E4">
        <w:tc>
          <w:tcPr>
            <w:tcW w:w="1728" w:type="dxa"/>
            <w:shd w:val="clear" w:color="auto" w:fill="CCFFCC"/>
          </w:tcPr>
          <w:p w14:paraId="76F7AB23" w14:textId="77777777" w:rsidR="00F96200" w:rsidRPr="00391794" w:rsidRDefault="00F96200" w:rsidP="00DC64E4">
            <w:pPr>
              <w:spacing w:before="0" w:after="0"/>
            </w:pPr>
            <w:r>
              <w:t>Use Case Name</w:t>
            </w:r>
          </w:p>
        </w:tc>
        <w:tc>
          <w:tcPr>
            <w:tcW w:w="8460" w:type="dxa"/>
          </w:tcPr>
          <w:p w14:paraId="166D4BB6" w14:textId="77777777" w:rsidR="00F96200" w:rsidRPr="001A30C6" w:rsidDel="006776BF" w:rsidRDefault="00F96200" w:rsidP="00DC64E4">
            <w:pPr>
              <w:spacing w:before="0" w:after="0"/>
            </w:pPr>
            <w:r w:rsidRPr="001A30C6">
              <w:t>Project/Contract Information Maintenance</w:t>
            </w:r>
          </w:p>
        </w:tc>
      </w:tr>
      <w:tr w:rsidR="00F96200" w:rsidRPr="00391794" w14:paraId="60A0D9A1" w14:textId="77777777" w:rsidTr="00DC64E4">
        <w:tc>
          <w:tcPr>
            <w:tcW w:w="1728" w:type="dxa"/>
            <w:shd w:val="clear" w:color="auto" w:fill="CCFFCC"/>
          </w:tcPr>
          <w:p w14:paraId="2C8845F5" w14:textId="77777777" w:rsidR="00F96200" w:rsidRPr="00391794" w:rsidRDefault="00F96200" w:rsidP="00DC64E4">
            <w:pPr>
              <w:spacing w:before="0" w:after="0"/>
            </w:pPr>
            <w:r w:rsidRPr="00391794">
              <w:t>Use Case</w:t>
            </w:r>
            <w:r>
              <w:t xml:space="preserve"> ID</w:t>
            </w:r>
          </w:p>
        </w:tc>
        <w:tc>
          <w:tcPr>
            <w:tcW w:w="8460" w:type="dxa"/>
          </w:tcPr>
          <w:p w14:paraId="02F08812" w14:textId="77777777" w:rsidR="00F96200" w:rsidRPr="00391794" w:rsidRDefault="00F96200" w:rsidP="00DC64E4">
            <w:pPr>
              <w:spacing w:before="0" w:after="0"/>
            </w:pPr>
            <w:r>
              <w:t>JAVA01004</w:t>
            </w:r>
          </w:p>
        </w:tc>
      </w:tr>
      <w:tr w:rsidR="00F96200" w:rsidRPr="00391794" w14:paraId="5A376967" w14:textId="77777777" w:rsidTr="00DC64E4">
        <w:tc>
          <w:tcPr>
            <w:tcW w:w="1728" w:type="dxa"/>
            <w:shd w:val="clear" w:color="auto" w:fill="CCFFCC"/>
          </w:tcPr>
          <w:p w14:paraId="15C9CD16" w14:textId="77777777" w:rsidR="00F96200" w:rsidRPr="00391794" w:rsidRDefault="00F96200" w:rsidP="00DC64E4">
            <w:pPr>
              <w:spacing w:before="0" w:after="0"/>
            </w:pPr>
            <w:r>
              <w:t>High Level Requirement Ref</w:t>
            </w:r>
          </w:p>
        </w:tc>
        <w:tc>
          <w:tcPr>
            <w:tcW w:w="8460" w:type="dxa"/>
          </w:tcPr>
          <w:p w14:paraId="79CD7611"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4FFDD8A4" w14:textId="77777777" w:rsidTr="00DC64E4">
        <w:tc>
          <w:tcPr>
            <w:tcW w:w="1728" w:type="dxa"/>
            <w:shd w:val="clear" w:color="auto" w:fill="CCFFCC"/>
          </w:tcPr>
          <w:p w14:paraId="1AD37EBE" w14:textId="77777777" w:rsidR="00F96200" w:rsidRPr="00391794" w:rsidRDefault="00F96200" w:rsidP="00DC64E4">
            <w:pPr>
              <w:spacing w:before="0" w:after="0"/>
            </w:pPr>
            <w:r>
              <w:t>Actor</w:t>
            </w:r>
          </w:p>
        </w:tc>
        <w:tc>
          <w:tcPr>
            <w:tcW w:w="8460" w:type="dxa"/>
          </w:tcPr>
          <w:p w14:paraId="3EB20F32"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62CEFF85" w14:textId="77777777" w:rsidTr="00DC64E4">
        <w:tc>
          <w:tcPr>
            <w:tcW w:w="1728" w:type="dxa"/>
            <w:shd w:val="clear" w:color="auto" w:fill="CCFFCC"/>
          </w:tcPr>
          <w:p w14:paraId="586CDF7F" w14:textId="77777777" w:rsidR="00F96200" w:rsidRPr="00391794" w:rsidRDefault="00F96200" w:rsidP="00DC64E4">
            <w:pPr>
              <w:spacing w:before="0" w:after="0"/>
            </w:pPr>
            <w:r w:rsidRPr="00391794">
              <w:t>Description</w:t>
            </w:r>
          </w:p>
        </w:tc>
        <w:tc>
          <w:tcPr>
            <w:tcW w:w="8460" w:type="dxa"/>
          </w:tcPr>
          <w:p w14:paraId="63C6F5C2" w14:textId="77777777" w:rsidR="00F96200" w:rsidRPr="00391794" w:rsidRDefault="00F96200" w:rsidP="00DC64E4">
            <w:pPr>
              <w:spacing w:before="0" w:after="0"/>
            </w:pPr>
            <w:r>
              <w:t>This use case allows users to view/add new/edit project/contract.</w:t>
            </w:r>
          </w:p>
        </w:tc>
      </w:tr>
      <w:tr w:rsidR="00F96200" w:rsidRPr="00391794" w14:paraId="74D24774" w14:textId="77777777" w:rsidTr="00DC64E4">
        <w:tc>
          <w:tcPr>
            <w:tcW w:w="1728" w:type="dxa"/>
            <w:shd w:val="clear" w:color="auto" w:fill="CCFFCC"/>
          </w:tcPr>
          <w:p w14:paraId="3A2D8EAC" w14:textId="77777777" w:rsidR="00F96200" w:rsidRPr="00391794" w:rsidRDefault="00F96200" w:rsidP="00DC64E4">
            <w:pPr>
              <w:spacing w:before="0" w:after="0"/>
            </w:pPr>
            <w:r w:rsidRPr="00391794">
              <w:t>Trigger</w:t>
            </w:r>
          </w:p>
        </w:tc>
        <w:tc>
          <w:tcPr>
            <w:tcW w:w="8460" w:type="dxa"/>
          </w:tcPr>
          <w:p w14:paraId="00C731E8" w14:textId="77777777" w:rsidR="00F96200" w:rsidRPr="00B41A2A" w:rsidRDefault="00F96200" w:rsidP="00DC64E4">
            <w:pPr>
              <w:spacing w:before="0" w:after="0"/>
            </w:pPr>
            <w:r>
              <w:t>NA</w:t>
            </w:r>
          </w:p>
        </w:tc>
      </w:tr>
      <w:tr w:rsidR="00F96200" w:rsidRPr="00391794" w14:paraId="205C16C6" w14:textId="77777777" w:rsidTr="00DC64E4">
        <w:tc>
          <w:tcPr>
            <w:tcW w:w="1728" w:type="dxa"/>
            <w:shd w:val="clear" w:color="auto" w:fill="CCFFCC"/>
          </w:tcPr>
          <w:p w14:paraId="420C137E" w14:textId="77777777" w:rsidR="00F96200" w:rsidRPr="00391794" w:rsidRDefault="00F96200" w:rsidP="00DC64E4">
            <w:pPr>
              <w:spacing w:before="0" w:after="0"/>
            </w:pPr>
            <w:r>
              <w:t>Pre-condition</w:t>
            </w:r>
          </w:p>
        </w:tc>
        <w:tc>
          <w:tcPr>
            <w:tcW w:w="8460" w:type="dxa"/>
          </w:tcPr>
          <w:p w14:paraId="6454B2CC" w14:textId="77777777" w:rsidR="00F96200" w:rsidRPr="000B056B" w:rsidDel="006776BF" w:rsidRDefault="00F96200" w:rsidP="00DC64E4">
            <w:pPr>
              <w:spacing w:before="0" w:after="0"/>
            </w:pPr>
            <w:r>
              <w:t>User has already successfully logged onto the system</w:t>
            </w:r>
          </w:p>
        </w:tc>
      </w:tr>
      <w:tr w:rsidR="00F96200" w:rsidRPr="00391794" w14:paraId="08AFF395" w14:textId="77777777" w:rsidTr="00DC64E4">
        <w:tc>
          <w:tcPr>
            <w:tcW w:w="1728" w:type="dxa"/>
            <w:shd w:val="clear" w:color="auto" w:fill="CCFFCC"/>
          </w:tcPr>
          <w:p w14:paraId="07E27B88" w14:textId="77777777" w:rsidR="00F96200" w:rsidRPr="00391794" w:rsidRDefault="00F96200" w:rsidP="00DC64E4">
            <w:pPr>
              <w:spacing w:before="0" w:after="0"/>
            </w:pPr>
            <w:r w:rsidRPr="00391794">
              <w:t>Post-processing</w:t>
            </w:r>
          </w:p>
        </w:tc>
        <w:tc>
          <w:tcPr>
            <w:tcW w:w="8460" w:type="dxa"/>
          </w:tcPr>
          <w:p w14:paraId="16A9BC78" w14:textId="77777777" w:rsidR="00F96200" w:rsidRPr="00391794" w:rsidRDefault="00F96200" w:rsidP="00DC64E4">
            <w:pPr>
              <w:spacing w:before="0" w:after="0"/>
            </w:pPr>
          </w:p>
        </w:tc>
      </w:tr>
    </w:tbl>
    <w:p w14:paraId="61204024" w14:textId="77777777" w:rsidR="00F96200" w:rsidRDefault="00F96200" w:rsidP="00F96200">
      <w:pPr>
        <w:pStyle w:val="Heading3"/>
        <w:tabs>
          <w:tab w:val="clear" w:pos="3330"/>
          <w:tab w:val="num" w:pos="720"/>
        </w:tabs>
        <w:ind w:left="720"/>
      </w:pPr>
      <w:bookmarkStart w:id="40" w:name="_Toc202842807"/>
      <w:bookmarkStart w:id="41" w:name="_Toc202865992"/>
      <w:bookmarkStart w:id="42" w:name="_Toc203022890"/>
      <w:bookmarkStart w:id="43" w:name="_Toc203023276"/>
      <w:bookmarkStart w:id="44" w:name="_Toc203212599"/>
      <w:bookmarkStart w:id="45" w:name="_Toc203289171"/>
      <w:bookmarkStart w:id="46" w:name="_Toc222910748"/>
      <w:bookmarkStart w:id="47" w:name="_Toc223410252"/>
      <w:bookmarkEnd w:id="40"/>
      <w:bookmarkEnd w:id="41"/>
      <w:bookmarkEnd w:id="42"/>
      <w:bookmarkEnd w:id="43"/>
      <w:bookmarkEnd w:id="44"/>
      <w:bookmarkEnd w:id="45"/>
      <w:bookmarkEnd w:id="46"/>
      <w:bookmarkEnd w:id="47"/>
      <w:r>
        <w:lastRenderedPageBreak/>
        <w:t>Screen Design</w:t>
      </w:r>
    </w:p>
    <w:p w14:paraId="2D499AF1" w14:textId="77777777" w:rsidR="00F96200" w:rsidRPr="00180348" w:rsidRDefault="00F96200" w:rsidP="00F96200">
      <w:pPr>
        <w:pStyle w:val="Heading4"/>
      </w:pPr>
      <w:r w:rsidRPr="00180348">
        <w:t>Project/Contract Information Maintenance</w:t>
      </w:r>
      <w:r>
        <w:t xml:space="preserve"> - Filter</w:t>
      </w:r>
    </w:p>
    <w:p w14:paraId="7BC9DEAC" w14:textId="68F9DAFB"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39B944B1" wp14:editId="28D0AFED">
            <wp:extent cx="6467475" cy="20097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0A70657F" w14:textId="6EDF520A"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138CFF63" wp14:editId="233978E3">
            <wp:extent cx="6477000" cy="2209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66013176" w14:textId="77777777" w:rsidTr="00DC64E4">
        <w:tc>
          <w:tcPr>
            <w:tcW w:w="1469" w:type="dxa"/>
            <w:shd w:val="clear" w:color="auto" w:fill="CCFFCC"/>
          </w:tcPr>
          <w:p w14:paraId="14F27A1A"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3542FD6E"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3CBE8A27" w14:textId="77777777" w:rsidTr="00DC64E4">
        <w:trPr>
          <w:trHeight w:val="1070"/>
        </w:trPr>
        <w:tc>
          <w:tcPr>
            <w:tcW w:w="1478" w:type="dxa"/>
            <w:gridSpan w:val="2"/>
            <w:shd w:val="clear" w:color="auto" w:fill="CCFFCC"/>
          </w:tcPr>
          <w:p w14:paraId="56D3672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0729944C"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612AD983" w14:textId="77777777" w:rsidR="00F96200" w:rsidRPr="007756E5" w:rsidRDefault="00F96200" w:rsidP="00DC64E4">
            <w:pPr>
              <w:spacing w:before="0" w:after="0"/>
              <w:rPr>
                <w:rFonts w:cs="Tahoma"/>
                <w:szCs w:val="20"/>
              </w:rPr>
            </w:pPr>
          </w:p>
          <w:p w14:paraId="43E74F61"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1BDD1F72"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0D0C1EC6"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25055AE9"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597D7356"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418A9896" w14:textId="77777777" w:rsidTr="00DC64E4">
        <w:tc>
          <w:tcPr>
            <w:tcW w:w="1478" w:type="dxa"/>
            <w:gridSpan w:val="2"/>
            <w:shd w:val="clear" w:color="auto" w:fill="CCFFCC"/>
          </w:tcPr>
          <w:p w14:paraId="74C6C0D3"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07E04382"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62E9A7A6" w14:textId="77777777" w:rsidTr="00DC64E4">
        <w:trPr>
          <w:trHeight w:val="499"/>
        </w:trPr>
        <w:tc>
          <w:tcPr>
            <w:tcW w:w="10619" w:type="dxa"/>
            <w:gridSpan w:val="7"/>
            <w:shd w:val="clear" w:color="auto" w:fill="auto"/>
          </w:tcPr>
          <w:p w14:paraId="7D0C7B78" w14:textId="77777777" w:rsidR="00F96200" w:rsidRPr="009A1054" w:rsidRDefault="00F96200" w:rsidP="00DC64E4">
            <w:pPr>
              <w:rPr>
                <w:b/>
                <w:color w:val="000080"/>
              </w:rPr>
            </w:pPr>
            <w:r w:rsidRPr="009A1054">
              <w:rPr>
                <w:b/>
                <w:color w:val="000080"/>
              </w:rPr>
              <w:t>Screen Content</w:t>
            </w:r>
          </w:p>
        </w:tc>
      </w:tr>
      <w:tr w:rsidR="00F96200" w:rsidRPr="009A1054" w14:paraId="119EC12A" w14:textId="77777777" w:rsidTr="00DC64E4">
        <w:tc>
          <w:tcPr>
            <w:tcW w:w="1478" w:type="dxa"/>
            <w:gridSpan w:val="2"/>
            <w:shd w:val="clear" w:color="auto" w:fill="CCFFCC"/>
          </w:tcPr>
          <w:p w14:paraId="38D16B4A"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550DC382"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0C1232F6"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139CDF3"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77777D85" w14:textId="77777777" w:rsidTr="00DC64E4">
        <w:tc>
          <w:tcPr>
            <w:tcW w:w="1478" w:type="dxa"/>
            <w:gridSpan w:val="2"/>
          </w:tcPr>
          <w:p w14:paraId="12653297" w14:textId="77777777" w:rsidR="00F96200" w:rsidRPr="00886676" w:rsidRDefault="00F96200" w:rsidP="00DC64E4">
            <w:pPr>
              <w:spacing w:before="0" w:after="0"/>
            </w:pPr>
            <w:r w:rsidRPr="00886676">
              <w:t>Market</w:t>
            </w:r>
          </w:p>
        </w:tc>
        <w:tc>
          <w:tcPr>
            <w:tcW w:w="1122" w:type="dxa"/>
          </w:tcPr>
          <w:p w14:paraId="4F528586"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2BD94823" w14:textId="77777777" w:rsidR="00F96200" w:rsidRDefault="00F96200" w:rsidP="00DC64E4">
            <w:pPr>
              <w:spacing w:before="0" w:after="0"/>
            </w:pPr>
            <w:r>
              <w:lastRenderedPageBreak/>
              <w:t>Default: Blank</w:t>
            </w:r>
          </w:p>
          <w:p w14:paraId="49B1341E" w14:textId="77777777" w:rsidR="00F96200" w:rsidRPr="00BB7809" w:rsidRDefault="00F96200" w:rsidP="00DC64E4">
            <w:pPr>
              <w:spacing w:before="0" w:after="0"/>
              <w:rPr>
                <w:color w:val="0000FF"/>
              </w:rPr>
            </w:pPr>
            <w:r>
              <w:t xml:space="preserve">Lookup from COUNTRY.NAME, ordered by </w:t>
            </w:r>
            <w:r>
              <w:lastRenderedPageBreak/>
              <w:t>COUNTRY. NAME</w:t>
            </w:r>
          </w:p>
        </w:tc>
        <w:tc>
          <w:tcPr>
            <w:tcW w:w="3251" w:type="dxa"/>
            <w:gridSpan w:val="2"/>
          </w:tcPr>
          <w:p w14:paraId="2E292EBA" w14:textId="77777777" w:rsidR="00F96200" w:rsidRDefault="00F96200" w:rsidP="00DC64E4">
            <w:pPr>
              <w:spacing w:before="0" w:after="0"/>
            </w:pPr>
            <w:r>
              <w:lastRenderedPageBreak/>
              <w:t>User can type free text to search for country.</w:t>
            </w:r>
          </w:p>
          <w:p w14:paraId="7CF26883" w14:textId="77777777" w:rsidR="00F96200" w:rsidRDefault="00F96200" w:rsidP="00DC64E4">
            <w:pPr>
              <w:spacing w:before="0" w:after="0"/>
            </w:pPr>
          </w:p>
          <w:p w14:paraId="7AA06CB6"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7E591B02" w14:textId="77777777" w:rsidTr="00DC64E4">
        <w:tc>
          <w:tcPr>
            <w:tcW w:w="1478" w:type="dxa"/>
            <w:gridSpan w:val="2"/>
          </w:tcPr>
          <w:p w14:paraId="3E175DD0" w14:textId="77777777" w:rsidR="00F96200" w:rsidRDefault="00F96200" w:rsidP="00DC64E4">
            <w:pPr>
              <w:spacing w:before="0" w:after="0"/>
            </w:pPr>
            <w:r>
              <w:lastRenderedPageBreak/>
              <w:t>Airline</w:t>
            </w:r>
          </w:p>
        </w:tc>
        <w:tc>
          <w:tcPr>
            <w:tcW w:w="1122" w:type="dxa"/>
          </w:tcPr>
          <w:p w14:paraId="2176D034" w14:textId="77777777" w:rsidR="00F96200" w:rsidRPr="00391794" w:rsidRDefault="00F96200" w:rsidP="00DC64E4">
            <w:pPr>
              <w:spacing w:before="0" w:after="0"/>
            </w:pPr>
            <w:r>
              <w:t>Dropdown list - Alpha numeric (5)</w:t>
            </w:r>
          </w:p>
        </w:tc>
        <w:tc>
          <w:tcPr>
            <w:tcW w:w="4768" w:type="dxa"/>
            <w:gridSpan w:val="2"/>
          </w:tcPr>
          <w:p w14:paraId="661E13FC" w14:textId="77777777" w:rsidR="00F96200" w:rsidRDefault="00F96200" w:rsidP="00DC64E4">
            <w:pPr>
              <w:spacing w:before="0" w:after="0"/>
            </w:pPr>
            <w:r>
              <w:t>Default: Blank</w:t>
            </w:r>
          </w:p>
          <w:p w14:paraId="2AF1941F"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10CC407B" w14:textId="77777777" w:rsidR="00F96200" w:rsidRDefault="00F96200" w:rsidP="00DC64E4">
            <w:pPr>
              <w:spacing w:before="0" w:after="0"/>
            </w:pPr>
            <w:r>
              <w:t>Display both code and name but value stored is AIRLINE.CODE</w:t>
            </w:r>
          </w:p>
          <w:p w14:paraId="06D272A6" w14:textId="77777777" w:rsidR="00F96200" w:rsidRDefault="00F96200" w:rsidP="00DC64E4">
            <w:pPr>
              <w:spacing w:before="0" w:after="0"/>
            </w:pPr>
            <w:r>
              <w:t>User can type free text to search for airline.</w:t>
            </w:r>
          </w:p>
          <w:p w14:paraId="5284F41D" w14:textId="77777777" w:rsidR="00F96200" w:rsidRDefault="00F96200" w:rsidP="00DC64E4">
            <w:pPr>
              <w:spacing w:before="0" w:after="0"/>
            </w:pPr>
          </w:p>
          <w:p w14:paraId="5195E403"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70FDBE0C" w14:textId="77777777" w:rsidTr="00DC64E4">
        <w:tc>
          <w:tcPr>
            <w:tcW w:w="1478" w:type="dxa"/>
            <w:gridSpan w:val="2"/>
          </w:tcPr>
          <w:p w14:paraId="3B6E065A" w14:textId="77777777" w:rsidR="00F96200" w:rsidRPr="00391794" w:rsidRDefault="00F96200" w:rsidP="00DC64E4">
            <w:pPr>
              <w:spacing w:before="0" w:after="0"/>
            </w:pPr>
            <w:r>
              <w:t>Contract Number</w:t>
            </w:r>
          </w:p>
        </w:tc>
        <w:tc>
          <w:tcPr>
            <w:tcW w:w="1122" w:type="dxa"/>
          </w:tcPr>
          <w:p w14:paraId="06F67075" w14:textId="77777777" w:rsidR="00F96200" w:rsidRPr="00391794" w:rsidRDefault="00F96200" w:rsidP="00DC64E4">
            <w:pPr>
              <w:spacing w:before="0" w:after="0"/>
            </w:pPr>
            <w:r>
              <w:t>Dropdown list - Alpha numeric (20)</w:t>
            </w:r>
          </w:p>
        </w:tc>
        <w:tc>
          <w:tcPr>
            <w:tcW w:w="4768" w:type="dxa"/>
            <w:gridSpan w:val="2"/>
          </w:tcPr>
          <w:p w14:paraId="3744F01A" w14:textId="77777777" w:rsidR="00F96200" w:rsidRDefault="00F96200" w:rsidP="00DC64E4">
            <w:pPr>
              <w:spacing w:before="0" w:after="0"/>
            </w:pPr>
            <w:r>
              <w:t>Default: Blank</w:t>
            </w:r>
          </w:p>
          <w:p w14:paraId="6ABBE6BD"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458FE3EF" w14:textId="77777777" w:rsidR="00F96200" w:rsidRDefault="00F96200" w:rsidP="00DC64E4">
            <w:pPr>
              <w:spacing w:before="0" w:after="0"/>
            </w:pPr>
            <w:r>
              <w:t>Value stored is CONTRACT.CODE</w:t>
            </w:r>
          </w:p>
          <w:p w14:paraId="3C282AA8" w14:textId="77777777" w:rsidR="00F96200" w:rsidRDefault="00F96200" w:rsidP="00DC64E4">
            <w:pPr>
              <w:spacing w:before="0" w:after="0"/>
            </w:pPr>
            <w:r>
              <w:t>User can type free text to search for contract number.</w:t>
            </w:r>
          </w:p>
          <w:p w14:paraId="6BF938E8" w14:textId="77777777" w:rsidR="00F96200" w:rsidRDefault="00F96200" w:rsidP="00DC64E4">
            <w:pPr>
              <w:spacing w:before="0" w:after="0"/>
            </w:pPr>
          </w:p>
          <w:p w14:paraId="5309203B" w14:textId="77777777" w:rsidR="00F96200" w:rsidRDefault="00F96200" w:rsidP="00DC64E4">
            <w:pPr>
              <w:spacing w:before="0" w:after="0"/>
            </w:pPr>
            <w:r>
              <w:t>“All” will be stored as a value, allow user to choose to collect data of all contracts.</w:t>
            </w:r>
          </w:p>
          <w:p w14:paraId="20264C54" w14:textId="77777777" w:rsidR="00F96200" w:rsidRDefault="00F96200" w:rsidP="00DC64E4">
            <w:pPr>
              <w:spacing w:before="0" w:after="0"/>
            </w:pPr>
          </w:p>
          <w:p w14:paraId="784B04A2"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54E6FA23" w14:textId="77777777" w:rsidTr="00DC64E4">
        <w:tc>
          <w:tcPr>
            <w:tcW w:w="1478" w:type="dxa"/>
            <w:gridSpan w:val="2"/>
          </w:tcPr>
          <w:p w14:paraId="5170D4A9" w14:textId="77777777" w:rsidR="00F96200" w:rsidRPr="00886676" w:rsidRDefault="00F96200" w:rsidP="00DC64E4">
            <w:pPr>
              <w:spacing w:before="0" w:after="0"/>
            </w:pPr>
            <w:r w:rsidRPr="00886676">
              <w:t>Fare Type</w:t>
            </w:r>
          </w:p>
        </w:tc>
        <w:tc>
          <w:tcPr>
            <w:tcW w:w="1122" w:type="dxa"/>
          </w:tcPr>
          <w:p w14:paraId="709B2C6F" w14:textId="77777777" w:rsidR="00F96200" w:rsidRPr="00BB7809" w:rsidRDefault="00F96200" w:rsidP="00DC64E4">
            <w:pPr>
              <w:spacing w:before="0" w:after="0"/>
              <w:rPr>
                <w:color w:val="0000FF"/>
              </w:rPr>
            </w:pPr>
            <w:r>
              <w:t>Dropdown list - String (1)</w:t>
            </w:r>
          </w:p>
        </w:tc>
        <w:tc>
          <w:tcPr>
            <w:tcW w:w="4768" w:type="dxa"/>
            <w:gridSpan w:val="2"/>
          </w:tcPr>
          <w:p w14:paraId="0C04A4C0" w14:textId="77777777" w:rsidR="00F96200" w:rsidRDefault="00F96200" w:rsidP="00DC64E4">
            <w:pPr>
              <w:spacing w:before="0" w:after="0"/>
            </w:pPr>
            <w:r>
              <w:t>Default: Blank</w:t>
            </w:r>
          </w:p>
          <w:p w14:paraId="29310822" w14:textId="77777777" w:rsidR="00F96200" w:rsidRDefault="00F96200" w:rsidP="00DC64E4">
            <w:pPr>
              <w:spacing w:before="0" w:after="0"/>
            </w:pPr>
          </w:p>
          <w:p w14:paraId="5911C489"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19ADA0DA" w14:textId="77777777" w:rsidR="00F96200" w:rsidRDefault="00F96200" w:rsidP="00DC64E4">
            <w:pPr>
              <w:spacing w:before="0" w:after="0"/>
            </w:pPr>
            <w:r>
              <w:t>User can type free text to search for fare type.</w:t>
            </w:r>
          </w:p>
          <w:p w14:paraId="35007FF2" w14:textId="77777777" w:rsidR="00F96200" w:rsidRDefault="00F96200" w:rsidP="00DC64E4">
            <w:pPr>
              <w:spacing w:before="0" w:after="0"/>
              <w:rPr>
                <w:color w:val="0000FF"/>
              </w:rPr>
            </w:pPr>
          </w:p>
          <w:p w14:paraId="6F393BF5" w14:textId="77777777" w:rsidR="00F96200" w:rsidRDefault="00F96200" w:rsidP="00DC64E4">
            <w:pPr>
              <w:spacing w:before="0" w:after="0"/>
            </w:pPr>
            <w:r>
              <w:t>“All” will be stored as a value, allow user to choose to collect data of all fare types.</w:t>
            </w:r>
          </w:p>
          <w:p w14:paraId="01BE0611" w14:textId="77777777" w:rsidR="00F96200" w:rsidRDefault="00F96200" w:rsidP="00DC64E4">
            <w:pPr>
              <w:spacing w:before="0" w:after="0"/>
            </w:pPr>
          </w:p>
          <w:p w14:paraId="71FB688E"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6A3B80D9" w14:textId="77777777" w:rsidTr="00DC64E4">
        <w:tc>
          <w:tcPr>
            <w:tcW w:w="1478" w:type="dxa"/>
            <w:gridSpan w:val="2"/>
          </w:tcPr>
          <w:p w14:paraId="3C16E682" w14:textId="77777777" w:rsidR="00F96200" w:rsidRPr="00BB7809" w:rsidRDefault="00F96200" w:rsidP="00DC64E4">
            <w:pPr>
              <w:spacing w:before="0" w:after="0"/>
              <w:rPr>
                <w:color w:val="0000FF"/>
              </w:rPr>
            </w:pPr>
            <w:r>
              <w:t>Date Received</w:t>
            </w:r>
          </w:p>
        </w:tc>
        <w:tc>
          <w:tcPr>
            <w:tcW w:w="1122" w:type="dxa"/>
          </w:tcPr>
          <w:p w14:paraId="5595E23E" w14:textId="77777777" w:rsidR="00F96200" w:rsidRDefault="00F96200" w:rsidP="00DC64E4">
            <w:pPr>
              <w:spacing w:before="0" w:after="0"/>
            </w:pPr>
            <w:r>
              <w:t>Text field – Date (Date Picker)</w:t>
            </w:r>
          </w:p>
        </w:tc>
        <w:tc>
          <w:tcPr>
            <w:tcW w:w="4768" w:type="dxa"/>
            <w:gridSpan w:val="2"/>
          </w:tcPr>
          <w:p w14:paraId="72153644" w14:textId="77777777" w:rsidR="00F96200" w:rsidRDefault="00F96200" w:rsidP="00DC64E4">
            <w:pPr>
              <w:spacing w:before="0" w:after="0"/>
            </w:pPr>
          </w:p>
        </w:tc>
        <w:tc>
          <w:tcPr>
            <w:tcW w:w="3251" w:type="dxa"/>
            <w:gridSpan w:val="2"/>
          </w:tcPr>
          <w:p w14:paraId="32CFD56D" w14:textId="77777777" w:rsidR="00F96200" w:rsidRDefault="00F96200" w:rsidP="00DC64E4">
            <w:pPr>
              <w:spacing w:before="0" w:after="0"/>
              <w:rPr>
                <w:color w:val="0000FF"/>
              </w:rPr>
            </w:pPr>
          </w:p>
        </w:tc>
      </w:tr>
      <w:tr w:rsidR="00F96200" w:rsidRPr="00391794" w14:paraId="3D9C9027" w14:textId="77777777" w:rsidTr="00DC64E4">
        <w:tc>
          <w:tcPr>
            <w:tcW w:w="1478" w:type="dxa"/>
            <w:gridSpan w:val="2"/>
          </w:tcPr>
          <w:p w14:paraId="07CB0543" w14:textId="77777777" w:rsidR="00F96200" w:rsidRDefault="00F96200" w:rsidP="00DC64E4">
            <w:pPr>
              <w:spacing w:before="0" w:after="0"/>
            </w:pPr>
            <w:r>
              <w:t>Effective Date (dd/mm/yyyy)</w:t>
            </w:r>
          </w:p>
        </w:tc>
        <w:tc>
          <w:tcPr>
            <w:tcW w:w="1122" w:type="dxa"/>
          </w:tcPr>
          <w:p w14:paraId="12959B8E" w14:textId="77777777" w:rsidR="00F96200" w:rsidRDefault="00F96200" w:rsidP="00DC64E4">
            <w:pPr>
              <w:spacing w:before="0" w:after="0"/>
            </w:pPr>
            <w:r>
              <w:t>Text field – Date (Date Picker)</w:t>
            </w:r>
          </w:p>
        </w:tc>
        <w:tc>
          <w:tcPr>
            <w:tcW w:w="4768" w:type="dxa"/>
            <w:gridSpan w:val="2"/>
          </w:tcPr>
          <w:p w14:paraId="107D639E" w14:textId="77777777" w:rsidR="00F96200" w:rsidRDefault="00F96200" w:rsidP="00DC64E4">
            <w:pPr>
              <w:spacing w:before="0" w:after="0"/>
            </w:pPr>
          </w:p>
        </w:tc>
        <w:tc>
          <w:tcPr>
            <w:tcW w:w="3251" w:type="dxa"/>
            <w:gridSpan w:val="2"/>
          </w:tcPr>
          <w:p w14:paraId="35634D63" w14:textId="77777777" w:rsidR="00F96200" w:rsidRPr="00E47309" w:rsidRDefault="00F96200" w:rsidP="00DC64E4">
            <w:pPr>
              <w:spacing w:before="0" w:after="0"/>
            </w:pPr>
          </w:p>
        </w:tc>
      </w:tr>
      <w:tr w:rsidR="00F96200" w:rsidRPr="00391794" w14:paraId="71F387A5" w14:textId="77777777" w:rsidTr="00DC64E4">
        <w:tc>
          <w:tcPr>
            <w:tcW w:w="1478" w:type="dxa"/>
            <w:gridSpan w:val="2"/>
          </w:tcPr>
          <w:p w14:paraId="3A53030F" w14:textId="77777777" w:rsidR="00F96200" w:rsidRDefault="00F96200" w:rsidP="00DC64E4">
            <w:pPr>
              <w:spacing w:before="0" w:after="0"/>
            </w:pPr>
            <w:r>
              <w:t>Discontinue Date (dd/mm/yyyy)</w:t>
            </w:r>
          </w:p>
        </w:tc>
        <w:tc>
          <w:tcPr>
            <w:tcW w:w="1122" w:type="dxa"/>
          </w:tcPr>
          <w:p w14:paraId="1DA91697" w14:textId="77777777" w:rsidR="00F96200" w:rsidRDefault="00F96200" w:rsidP="00DC64E4">
            <w:pPr>
              <w:spacing w:before="0" w:after="0"/>
            </w:pPr>
            <w:r>
              <w:t>Text field – Date (Date Picker)</w:t>
            </w:r>
          </w:p>
        </w:tc>
        <w:tc>
          <w:tcPr>
            <w:tcW w:w="4768" w:type="dxa"/>
            <w:gridSpan w:val="2"/>
          </w:tcPr>
          <w:p w14:paraId="7AD464E9" w14:textId="77777777" w:rsidR="00F96200" w:rsidRDefault="00F96200" w:rsidP="00DC64E4">
            <w:pPr>
              <w:spacing w:before="0" w:after="0"/>
            </w:pPr>
          </w:p>
        </w:tc>
        <w:tc>
          <w:tcPr>
            <w:tcW w:w="3251" w:type="dxa"/>
            <w:gridSpan w:val="2"/>
          </w:tcPr>
          <w:p w14:paraId="4130387A" w14:textId="77777777" w:rsidR="00F96200" w:rsidRPr="00E47309" w:rsidRDefault="00F96200" w:rsidP="00DC64E4">
            <w:pPr>
              <w:spacing w:before="0" w:after="0"/>
            </w:pPr>
          </w:p>
        </w:tc>
      </w:tr>
      <w:tr w:rsidR="00F96200" w:rsidRPr="00391794" w14:paraId="08D7D488" w14:textId="77777777" w:rsidTr="00DC64E4">
        <w:tc>
          <w:tcPr>
            <w:tcW w:w="1478" w:type="dxa"/>
            <w:gridSpan w:val="2"/>
          </w:tcPr>
          <w:p w14:paraId="26A7B14A" w14:textId="77777777" w:rsidR="00F96200" w:rsidDel="002A1D2A" w:rsidRDefault="00F96200" w:rsidP="00DC64E4">
            <w:pPr>
              <w:spacing w:before="0" w:after="0"/>
            </w:pPr>
          </w:p>
        </w:tc>
        <w:tc>
          <w:tcPr>
            <w:tcW w:w="1122" w:type="dxa"/>
          </w:tcPr>
          <w:p w14:paraId="0A49308A" w14:textId="77777777" w:rsidR="00F96200" w:rsidRDefault="00F96200" w:rsidP="00DC64E4">
            <w:pPr>
              <w:spacing w:before="0" w:after="0"/>
            </w:pPr>
          </w:p>
        </w:tc>
        <w:tc>
          <w:tcPr>
            <w:tcW w:w="4768" w:type="dxa"/>
            <w:gridSpan w:val="2"/>
          </w:tcPr>
          <w:p w14:paraId="34D7CAA4" w14:textId="77777777" w:rsidR="00F96200" w:rsidRDefault="00F96200" w:rsidP="00DC64E4">
            <w:pPr>
              <w:spacing w:before="0" w:after="0"/>
            </w:pPr>
          </w:p>
        </w:tc>
        <w:tc>
          <w:tcPr>
            <w:tcW w:w="3251" w:type="dxa"/>
            <w:gridSpan w:val="2"/>
          </w:tcPr>
          <w:p w14:paraId="5585CB5F" w14:textId="77777777" w:rsidR="00F96200" w:rsidRPr="00E47309" w:rsidRDefault="00F96200" w:rsidP="00DC64E4">
            <w:pPr>
              <w:spacing w:before="0" w:after="0"/>
            </w:pPr>
          </w:p>
        </w:tc>
      </w:tr>
      <w:tr w:rsidR="00F96200" w:rsidRPr="009A1054" w14:paraId="52EDF5BD" w14:textId="77777777" w:rsidTr="00DC64E4">
        <w:trPr>
          <w:trHeight w:val="499"/>
        </w:trPr>
        <w:tc>
          <w:tcPr>
            <w:tcW w:w="10619" w:type="dxa"/>
            <w:gridSpan w:val="7"/>
            <w:shd w:val="clear" w:color="auto" w:fill="auto"/>
          </w:tcPr>
          <w:p w14:paraId="5B0110CA" w14:textId="77777777" w:rsidR="00F96200" w:rsidRPr="009A1054" w:rsidRDefault="00F96200" w:rsidP="00DC64E4">
            <w:pPr>
              <w:rPr>
                <w:b/>
                <w:color w:val="000080"/>
              </w:rPr>
            </w:pPr>
            <w:r w:rsidRPr="009A1054">
              <w:rPr>
                <w:b/>
                <w:color w:val="000080"/>
              </w:rPr>
              <w:t>Screen Actions</w:t>
            </w:r>
          </w:p>
        </w:tc>
      </w:tr>
      <w:tr w:rsidR="00F96200" w:rsidRPr="009A1054" w14:paraId="0BCF05A3" w14:textId="77777777" w:rsidTr="00DC64E4">
        <w:tc>
          <w:tcPr>
            <w:tcW w:w="1478" w:type="dxa"/>
            <w:gridSpan w:val="2"/>
            <w:shd w:val="clear" w:color="auto" w:fill="CCFFCC"/>
          </w:tcPr>
          <w:p w14:paraId="0DF94422"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2EB7721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4EA1B15B"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2C1DBC56" w14:textId="77777777" w:rsidR="00F96200" w:rsidRPr="009A1054" w:rsidRDefault="00F96200" w:rsidP="00DC64E4">
            <w:pPr>
              <w:spacing w:before="0" w:after="0"/>
              <w:rPr>
                <w:b/>
                <w:color w:val="000080"/>
              </w:rPr>
            </w:pPr>
            <w:r w:rsidRPr="009A1054">
              <w:rPr>
                <w:b/>
                <w:color w:val="000080"/>
              </w:rPr>
              <w:t>Failure</w:t>
            </w:r>
          </w:p>
        </w:tc>
      </w:tr>
      <w:tr w:rsidR="00F96200" w:rsidRPr="00391794" w14:paraId="75DD8778" w14:textId="77777777" w:rsidTr="00DC64E4">
        <w:tc>
          <w:tcPr>
            <w:tcW w:w="1478" w:type="dxa"/>
            <w:gridSpan w:val="2"/>
          </w:tcPr>
          <w:p w14:paraId="20180241" w14:textId="77777777" w:rsidR="00F96200" w:rsidRPr="00391794" w:rsidRDefault="00F96200" w:rsidP="00DC64E4">
            <w:pPr>
              <w:spacing w:before="0" w:after="0"/>
            </w:pPr>
            <w:r>
              <w:lastRenderedPageBreak/>
              <w:t>Filter</w:t>
            </w:r>
          </w:p>
        </w:tc>
        <w:tc>
          <w:tcPr>
            <w:tcW w:w="4210" w:type="dxa"/>
            <w:gridSpan w:val="2"/>
          </w:tcPr>
          <w:p w14:paraId="541B2864" w14:textId="77777777" w:rsidR="00F96200" w:rsidRDefault="00F96200" w:rsidP="00DC64E4">
            <w:pPr>
              <w:spacing w:before="0" w:after="0"/>
              <w:rPr>
                <w:rFonts w:cs="Tahoma"/>
              </w:rPr>
            </w:pPr>
            <w:r>
              <w:rPr>
                <w:rFonts w:cs="Tahoma"/>
              </w:rPr>
              <w:t>List of all contracts will be ordered by Contract Number</w:t>
            </w:r>
            <w:r>
              <w:t>.</w:t>
            </w:r>
          </w:p>
          <w:p w14:paraId="30E967AF" w14:textId="77777777" w:rsidR="00F96200" w:rsidRDefault="00F96200" w:rsidP="00DC64E4">
            <w:pPr>
              <w:spacing w:before="0" w:after="0"/>
              <w:rPr>
                <w:rFonts w:cs="Tahoma"/>
              </w:rPr>
            </w:pPr>
          </w:p>
          <w:p w14:paraId="053B78DF"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5598C3C0"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609A7431"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206854AB" w14:textId="77777777" w:rsidR="00F96200" w:rsidRDefault="00F96200" w:rsidP="00DC64E4">
            <w:pPr>
              <w:spacing w:before="0" w:after="0"/>
              <w:rPr>
                <w:rFonts w:cs="Tahoma"/>
              </w:rPr>
            </w:pPr>
          </w:p>
          <w:p w14:paraId="5D84E7EE" w14:textId="77777777" w:rsidR="00F96200" w:rsidRDefault="00F96200" w:rsidP="00DC64E4">
            <w:pPr>
              <w:spacing w:before="0" w:after="0"/>
              <w:rPr>
                <w:rFonts w:cs="Tahoma"/>
              </w:rPr>
            </w:pPr>
            <w:r>
              <w:rPr>
                <w:rFonts w:cs="Tahoma"/>
              </w:rPr>
              <w:t>Display message “Please select Market to filter.”</w:t>
            </w:r>
          </w:p>
          <w:p w14:paraId="4EC27E0F" w14:textId="77777777" w:rsidR="00F96200" w:rsidRDefault="00F96200" w:rsidP="00DC64E4">
            <w:pPr>
              <w:spacing w:before="0" w:after="0"/>
              <w:rPr>
                <w:rFonts w:cs="Tahoma"/>
              </w:rPr>
            </w:pPr>
          </w:p>
          <w:p w14:paraId="166AF52C" w14:textId="77777777" w:rsidR="00F96200" w:rsidRDefault="00F96200" w:rsidP="00DC64E4">
            <w:pPr>
              <w:spacing w:before="0" w:after="0"/>
              <w:rPr>
                <w:rFonts w:cs="Tahoma"/>
              </w:rPr>
            </w:pPr>
            <w:r>
              <w:rPr>
                <w:rFonts w:cs="Tahoma"/>
              </w:rPr>
              <w:t>Display message “Please select Airline to filter.”</w:t>
            </w:r>
          </w:p>
          <w:p w14:paraId="204C45CB" w14:textId="77777777" w:rsidR="00F96200" w:rsidRDefault="00F96200" w:rsidP="00DC64E4">
            <w:pPr>
              <w:spacing w:before="0" w:after="0"/>
              <w:rPr>
                <w:rFonts w:cs="Tahoma"/>
              </w:rPr>
            </w:pPr>
          </w:p>
          <w:p w14:paraId="291E480D" w14:textId="77777777" w:rsidR="00F96200" w:rsidRDefault="00F96200" w:rsidP="00DC64E4">
            <w:pPr>
              <w:spacing w:before="0" w:after="0"/>
            </w:pPr>
            <w:r>
              <w:t>Display message:</w:t>
            </w:r>
          </w:p>
          <w:p w14:paraId="09BEE342" w14:textId="77777777" w:rsidR="00F96200" w:rsidRDefault="00F96200" w:rsidP="00DC64E4">
            <w:pPr>
              <w:spacing w:before="0" w:after="0"/>
            </w:pPr>
            <w:r>
              <w:t>“Date Received must be a Date type.”</w:t>
            </w:r>
          </w:p>
          <w:p w14:paraId="7B2107DB" w14:textId="77777777" w:rsidR="00F96200" w:rsidRDefault="00F96200" w:rsidP="00DC64E4">
            <w:pPr>
              <w:spacing w:before="0" w:after="0"/>
            </w:pPr>
          </w:p>
          <w:p w14:paraId="3D375532" w14:textId="77777777" w:rsidR="00F96200" w:rsidRDefault="00F96200" w:rsidP="00DC64E4">
            <w:pPr>
              <w:spacing w:before="0" w:after="0"/>
            </w:pPr>
            <w:r>
              <w:t>Display message:</w:t>
            </w:r>
          </w:p>
          <w:p w14:paraId="0ECC23BA" w14:textId="77777777" w:rsidR="00F96200" w:rsidRDefault="00F96200" w:rsidP="00DC64E4">
            <w:pPr>
              <w:spacing w:before="0" w:after="0"/>
            </w:pPr>
            <w:r>
              <w:t>“Effective Date must be a Date type.”</w:t>
            </w:r>
          </w:p>
          <w:p w14:paraId="488351C3" w14:textId="77777777" w:rsidR="00F96200" w:rsidRDefault="00F96200" w:rsidP="00DC64E4">
            <w:pPr>
              <w:spacing w:before="0" w:after="0"/>
            </w:pPr>
          </w:p>
          <w:p w14:paraId="70E492B5" w14:textId="77777777" w:rsidR="00F96200" w:rsidRDefault="00F96200" w:rsidP="00DC64E4">
            <w:pPr>
              <w:spacing w:before="0" w:after="0"/>
            </w:pPr>
            <w:r>
              <w:t>Display message:</w:t>
            </w:r>
          </w:p>
          <w:p w14:paraId="0BDD270A" w14:textId="77777777" w:rsidR="00F96200" w:rsidRDefault="00F96200" w:rsidP="00DC64E4">
            <w:pPr>
              <w:spacing w:before="0" w:after="0"/>
            </w:pPr>
            <w:r>
              <w:t>“Discontinue Date must be a Date type.”</w:t>
            </w:r>
          </w:p>
          <w:p w14:paraId="3E2F52B8" w14:textId="77777777" w:rsidR="00F96200" w:rsidRDefault="00F96200" w:rsidP="00DC64E4">
            <w:pPr>
              <w:spacing w:before="0" w:after="0"/>
            </w:pPr>
          </w:p>
          <w:p w14:paraId="38853D81" w14:textId="77777777" w:rsidR="00F96200" w:rsidRDefault="00F96200" w:rsidP="00DC64E4">
            <w:pPr>
              <w:spacing w:before="0" w:after="0"/>
            </w:pPr>
            <w:r>
              <w:t>Display message:</w:t>
            </w:r>
          </w:p>
          <w:p w14:paraId="6A953D7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7A645353" w14:textId="77777777" w:rsidR="00F96200" w:rsidRPr="00391794" w:rsidRDefault="00F96200" w:rsidP="00DC64E4">
            <w:pPr>
              <w:spacing w:before="0" w:after="0"/>
            </w:pPr>
          </w:p>
        </w:tc>
      </w:tr>
      <w:tr w:rsidR="00F96200" w:rsidRPr="00391794" w14:paraId="46BFA7BB" w14:textId="77777777" w:rsidTr="00DC64E4">
        <w:tc>
          <w:tcPr>
            <w:tcW w:w="1478" w:type="dxa"/>
            <w:gridSpan w:val="2"/>
          </w:tcPr>
          <w:p w14:paraId="4EA2EB39" w14:textId="77777777" w:rsidR="00F96200" w:rsidRPr="00391794" w:rsidRDefault="00F96200" w:rsidP="00DC64E4">
            <w:pPr>
              <w:spacing w:before="0" w:after="0"/>
            </w:pPr>
          </w:p>
        </w:tc>
        <w:tc>
          <w:tcPr>
            <w:tcW w:w="4210" w:type="dxa"/>
            <w:gridSpan w:val="2"/>
          </w:tcPr>
          <w:p w14:paraId="5B26C172" w14:textId="77777777" w:rsidR="00F96200" w:rsidRPr="00A93432" w:rsidRDefault="00F96200" w:rsidP="00DC64E4">
            <w:pPr>
              <w:spacing w:before="0" w:after="0"/>
              <w:jc w:val="both"/>
            </w:pPr>
          </w:p>
        </w:tc>
        <w:tc>
          <w:tcPr>
            <w:tcW w:w="2262" w:type="dxa"/>
            <w:gridSpan w:val="2"/>
          </w:tcPr>
          <w:p w14:paraId="78D82726" w14:textId="77777777" w:rsidR="00F96200" w:rsidRPr="00391794" w:rsidRDefault="00F96200" w:rsidP="00DC64E4">
            <w:pPr>
              <w:spacing w:before="0" w:after="0"/>
            </w:pPr>
          </w:p>
        </w:tc>
        <w:tc>
          <w:tcPr>
            <w:tcW w:w="2669" w:type="dxa"/>
          </w:tcPr>
          <w:p w14:paraId="1762DCDC" w14:textId="77777777" w:rsidR="00F96200" w:rsidRPr="00391794" w:rsidRDefault="00F96200" w:rsidP="00DC64E4">
            <w:pPr>
              <w:spacing w:before="0" w:after="0"/>
            </w:pPr>
          </w:p>
        </w:tc>
      </w:tr>
    </w:tbl>
    <w:p w14:paraId="41929989" w14:textId="77777777" w:rsidR="00F96200" w:rsidRDefault="00F96200" w:rsidP="00F96200">
      <w:pPr>
        <w:pStyle w:val="Heading4"/>
      </w:pPr>
      <w:r w:rsidRPr="00180348">
        <w:t>Project/Contract Information Maintenance</w:t>
      </w:r>
      <w:r>
        <w:t xml:space="preserve"> – List </w:t>
      </w:r>
    </w:p>
    <w:p w14:paraId="3018E620" w14:textId="04AED347" w:rsidR="00F96200" w:rsidRPr="00AA4A51" w:rsidRDefault="002A2436" w:rsidP="00F96200">
      <w:r>
        <w:rPr>
          <w:noProof/>
          <w:lang w:val="en-US" w:eastAsia="en-US"/>
        </w:rPr>
        <w:drawing>
          <wp:inline distT="0" distB="0" distL="0" distR="0" wp14:anchorId="232E3E93" wp14:editId="093D0328">
            <wp:extent cx="6467475" cy="2581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453000B" w14:textId="77777777" w:rsidTr="00DC64E4">
        <w:trPr>
          <w:trHeight w:val="417"/>
        </w:trPr>
        <w:tc>
          <w:tcPr>
            <w:tcW w:w="1716" w:type="dxa"/>
            <w:shd w:val="clear" w:color="auto" w:fill="CCFFCC"/>
          </w:tcPr>
          <w:p w14:paraId="46412CCC"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D605969"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4FD8BBA6" w14:textId="77777777" w:rsidTr="00DC64E4">
        <w:tc>
          <w:tcPr>
            <w:tcW w:w="1725" w:type="dxa"/>
            <w:gridSpan w:val="2"/>
            <w:shd w:val="clear" w:color="auto" w:fill="CCFFCC"/>
          </w:tcPr>
          <w:p w14:paraId="7F3552E0"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3BB95403"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7C2446A9" w14:textId="77777777" w:rsidTr="00DC64E4">
        <w:tc>
          <w:tcPr>
            <w:tcW w:w="1725" w:type="dxa"/>
            <w:gridSpan w:val="2"/>
            <w:shd w:val="clear" w:color="auto" w:fill="CCFFCC"/>
          </w:tcPr>
          <w:p w14:paraId="48A3B0DC"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4AC4D4CB"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20D5EFFD" w14:textId="77777777" w:rsidTr="00DC64E4">
        <w:trPr>
          <w:trHeight w:val="499"/>
        </w:trPr>
        <w:tc>
          <w:tcPr>
            <w:tcW w:w="10188" w:type="dxa"/>
            <w:gridSpan w:val="7"/>
            <w:shd w:val="clear" w:color="auto" w:fill="auto"/>
          </w:tcPr>
          <w:p w14:paraId="16B7B636" w14:textId="77777777" w:rsidR="00F96200" w:rsidRPr="009A1054" w:rsidRDefault="00F96200" w:rsidP="00DC64E4">
            <w:pPr>
              <w:rPr>
                <w:b/>
                <w:color w:val="000080"/>
              </w:rPr>
            </w:pPr>
            <w:r w:rsidRPr="009A1054">
              <w:rPr>
                <w:b/>
                <w:color w:val="000080"/>
              </w:rPr>
              <w:t>Screen Content</w:t>
            </w:r>
          </w:p>
        </w:tc>
      </w:tr>
      <w:tr w:rsidR="00F96200" w:rsidRPr="009A1054" w14:paraId="65A26B9D" w14:textId="77777777" w:rsidTr="00DC64E4">
        <w:tc>
          <w:tcPr>
            <w:tcW w:w="1725" w:type="dxa"/>
            <w:gridSpan w:val="2"/>
            <w:shd w:val="clear" w:color="auto" w:fill="CCFFCC"/>
          </w:tcPr>
          <w:p w14:paraId="4A64837E"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0D1556A9"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06AA5BBA"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508DA93D"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5588A1F" w14:textId="77777777" w:rsidTr="00DC64E4">
        <w:tc>
          <w:tcPr>
            <w:tcW w:w="1725" w:type="dxa"/>
            <w:gridSpan w:val="2"/>
          </w:tcPr>
          <w:p w14:paraId="230759CD" w14:textId="77777777" w:rsidR="00F96200" w:rsidRDefault="00F96200" w:rsidP="00DC64E4">
            <w:pPr>
              <w:spacing w:before="0" w:after="0"/>
            </w:pPr>
            <w:r>
              <w:rPr>
                <w:rFonts w:ascii="Arial" w:hAnsi="Arial" w:cs="Arial"/>
              </w:rPr>
              <w:t>Contract Number</w:t>
            </w:r>
          </w:p>
        </w:tc>
        <w:tc>
          <w:tcPr>
            <w:tcW w:w="2163" w:type="dxa"/>
          </w:tcPr>
          <w:p w14:paraId="6C0CD94C" w14:textId="77777777" w:rsidR="00F96200" w:rsidRDefault="00F96200" w:rsidP="00DC64E4">
            <w:pPr>
              <w:spacing w:before="0" w:after="0"/>
            </w:pPr>
            <w:r>
              <w:t>Link - Alpha numeric (20).</w:t>
            </w:r>
          </w:p>
        </w:tc>
        <w:tc>
          <w:tcPr>
            <w:tcW w:w="3384" w:type="dxa"/>
            <w:gridSpan w:val="2"/>
          </w:tcPr>
          <w:p w14:paraId="43F931EB" w14:textId="77777777" w:rsidR="00F96200" w:rsidRPr="00391794" w:rsidRDefault="00F96200" w:rsidP="00DC64E4">
            <w:pPr>
              <w:spacing w:before="0" w:after="0"/>
            </w:pPr>
            <w:r>
              <w:t>Lookup from CONTRACT.CONTRACT_NUMBER</w:t>
            </w:r>
          </w:p>
        </w:tc>
        <w:tc>
          <w:tcPr>
            <w:tcW w:w="2916" w:type="dxa"/>
            <w:gridSpan w:val="2"/>
          </w:tcPr>
          <w:p w14:paraId="49FCE135"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F5CA1B3" w14:textId="77777777" w:rsidTr="00DC64E4">
        <w:tc>
          <w:tcPr>
            <w:tcW w:w="1725" w:type="dxa"/>
            <w:gridSpan w:val="2"/>
          </w:tcPr>
          <w:p w14:paraId="30B76EE6" w14:textId="77777777" w:rsidR="00F96200" w:rsidRDefault="00F96200" w:rsidP="00DC64E4">
            <w:pPr>
              <w:spacing w:before="0" w:after="0"/>
            </w:pPr>
            <w:r>
              <w:rPr>
                <w:rFonts w:ascii="Arial" w:hAnsi="Arial" w:cs="Arial"/>
              </w:rPr>
              <w:lastRenderedPageBreak/>
              <w:t>Airline Code</w:t>
            </w:r>
          </w:p>
        </w:tc>
        <w:tc>
          <w:tcPr>
            <w:tcW w:w="2163" w:type="dxa"/>
          </w:tcPr>
          <w:p w14:paraId="08264AC5" w14:textId="77777777" w:rsidR="00F96200" w:rsidRDefault="00F96200" w:rsidP="00DC64E4">
            <w:pPr>
              <w:spacing w:before="0" w:after="0"/>
            </w:pPr>
            <w:r>
              <w:t>Label - Alpha numeric (5)</w:t>
            </w:r>
          </w:p>
        </w:tc>
        <w:tc>
          <w:tcPr>
            <w:tcW w:w="3384" w:type="dxa"/>
            <w:gridSpan w:val="2"/>
          </w:tcPr>
          <w:p w14:paraId="400F198B" w14:textId="77777777" w:rsidR="00F96200" w:rsidRDefault="00F96200" w:rsidP="00DC64E4">
            <w:pPr>
              <w:spacing w:before="0" w:after="0"/>
            </w:pPr>
            <w:r>
              <w:t>Lookup from AIRLINE.CODE, link by COUNTRY.AIRLINE_ID = AIRLINE.ID</w:t>
            </w:r>
          </w:p>
        </w:tc>
        <w:tc>
          <w:tcPr>
            <w:tcW w:w="2916" w:type="dxa"/>
            <w:gridSpan w:val="2"/>
          </w:tcPr>
          <w:p w14:paraId="1E53C942" w14:textId="77777777" w:rsidR="00F96200" w:rsidRPr="00413861" w:rsidRDefault="00F96200" w:rsidP="00DC64E4">
            <w:pPr>
              <w:spacing w:before="0" w:after="0"/>
              <w:rPr>
                <w:rFonts w:cs="Tahoma"/>
              </w:rPr>
            </w:pPr>
          </w:p>
        </w:tc>
      </w:tr>
      <w:tr w:rsidR="00F96200" w:rsidRPr="00391794" w14:paraId="1E15919C" w14:textId="77777777" w:rsidTr="00DC64E4">
        <w:tc>
          <w:tcPr>
            <w:tcW w:w="1725" w:type="dxa"/>
            <w:gridSpan w:val="2"/>
          </w:tcPr>
          <w:p w14:paraId="6FB416C2" w14:textId="77777777" w:rsidR="00F96200" w:rsidRDefault="00F96200" w:rsidP="00DC64E4">
            <w:pPr>
              <w:spacing w:before="0" w:after="0"/>
            </w:pPr>
            <w:r>
              <w:t>Market</w:t>
            </w:r>
          </w:p>
        </w:tc>
        <w:tc>
          <w:tcPr>
            <w:tcW w:w="2163" w:type="dxa"/>
          </w:tcPr>
          <w:p w14:paraId="6AD9FC4C" w14:textId="77777777" w:rsidR="00F96200" w:rsidRDefault="00F96200" w:rsidP="00DC64E4">
            <w:pPr>
              <w:spacing w:before="0" w:after="0"/>
            </w:pPr>
            <w:r>
              <w:t>Label - String (50)</w:t>
            </w:r>
          </w:p>
        </w:tc>
        <w:tc>
          <w:tcPr>
            <w:tcW w:w="3384" w:type="dxa"/>
            <w:gridSpan w:val="2"/>
          </w:tcPr>
          <w:p w14:paraId="47B0D822" w14:textId="77777777" w:rsidR="00F96200" w:rsidRDefault="00F96200" w:rsidP="00DC64E4">
            <w:pPr>
              <w:spacing w:before="0" w:after="0"/>
            </w:pPr>
            <w:r>
              <w:t>Lookup from COUNTRY.NAME, link by COUNTRY.CODE = CONTRACT.COUNTRY_CODE</w:t>
            </w:r>
          </w:p>
        </w:tc>
        <w:tc>
          <w:tcPr>
            <w:tcW w:w="2916" w:type="dxa"/>
            <w:gridSpan w:val="2"/>
          </w:tcPr>
          <w:p w14:paraId="6660792D" w14:textId="77777777" w:rsidR="00F96200" w:rsidRPr="00FD5AC7" w:rsidRDefault="00F96200" w:rsidP="00DC64E4">
            <w:pPr>
              <w:spacing w:before="0" w:after="0"/>
            </w:pPr>
          </w:p>
        </w:tc>
      </w:tr>
      <w:tr w:rsidR="00F96200" w:rsidRPr="00391794" w14:paraId="613055EC" w14:textId="77777777" w:rsidTr="00DC64E4">
        <w:tc>
          <w:tcPr>
            <w:tcW w:w="1725" w:type="dxa"/>
            <w:gridSpan w:val="2"/>
          </w:tcPr>
          <w:p w14:paraId="3C7FD47B" w14:textId="77777777" w:rsidR="00F96200" w:rsidRDefault="00F96200" w:rsidP="00DC64E4">
            <w:pPr>
              <w:spacing w:before="0" w:after="0"/>
            </w:pPr>
            <w:commentRangeStart w:id="48"/>
            <w:r>
              <w:t>Region</w:t>
            </w:r>
            <w:commentRangeEnd w:id="48"/>
            <w:r>
              <w:rPr>
                <w:rStyle w:val="CommentReference"/>
                <w:vanish/>
              </w:rPr>
              <w:commentReference w:id="48"/>
            </w:r>
          </w:p>
        </w:tc>
        <w:tc>
          <w:tcPr>
            <w:tcW w:w="2163" w:type="dxa"/>
          </w:tcPr>
          <w:p w14:paraId="0F073F1D" w14:textId="77777777" w:rsidR="00F96200" w:rsidRDefault="00F96200" w:rsidP="00DC64E4">
            <w:pPr>
              <w:spacing w:before="0" w:after="0"/>
            </w:pPr>
            <w:r>
              <w:t>Label - String (10)</w:t>
            </w:r>
          </w:p>
        </w:tc>
        <w:tc>
          <w:tcPr>
            <w:tcW w:w="3384" w:type="dxa"/>
            <w:gridSpan w:val="2"/>
          </w:tcPr>
          <w:p w14:paraId="240CF981" w14:textId="77777777" w:rsidR="00F96200" w:rsidRDefault="00F96200" w:rsidP="00DC64E4">
            <w:pPr>
              <w:spacing w:before="0" w:after="0"/>
            </w:pPr>
            <w:r>
              <w:t>Lookup from REGION.CODE</w:t>
            </w:r>
          </w:p>
        </w:tc>
        <w:tc>
          <w:tcPr>
            <w:tcW w:w="2916" w:type="dxa"/>
            <w:gridSpan w:val="2"/>
          </w:tcPr>
          <w:p w14:paraId="20CC85A9" w14:textId="77777777" w:rsidR="00F96200" w:rsidRPr="00914353" w:rsidRDefault="00F96200" w:rsidP="00DC64E4">
            <w:pPr>
              <w:spacing w:before="0" w:after="0"/>
            </w:pPr>
            <w:r w:rsidRPr="00914353">
              <w:t>NARO, SARO.</w:t>
            </w:r>
          </w:p>
        </w:tc>
      </w:tr>
      <w:tr w:rsidR="00F96200" w:rsidRPr="00391794" w14:paraId="55D446E3" w14:textId="77777777" w:rsidTr="00DC64E4">
        <w:tc>
          <w:tcPr>
            <w:tcW w:w="1725" w:type="dxa"/>
            <w:gridSpan w:val="2"/>
          </w:tcPr>
          <w:p w14:paraId="165D1B0D" w14:textId="77777777" w:rsidR="00F96200" w:rsidRDefault="00F96200" w:rsidP="00DC64E4">
            <w:pPr>
              <w:spacing w:before="0" w:after="0"/>
            </w:pPr>
            <w:commentRangeStart w:id="49"/>
            <w:r>
              <w:t xml:space="preserve">Fare Type </w:t>
            </w:r>
            <w:commentRangeEnd w:id="49"/>
            <w:r>
              <w:rPr>
                <w:rStyle w:val="CommentReference"/>
                <w:vanish/>
              </w:rPr>
              <w:commentReference w:id="49"/>
            </w:r>
          </w:p>
        </w:tc>
        <w:tc>
          <w:tcPr>
            <w:tcW w:w="2163" w:type="dxa"/>
          </w:tcPr>
          <w:p w14:paraId="0CE36CCF" w14:textId="77777777" w:rsidR="00F96200" w:rsidRDefault="00F96200" w:rsidP="00DC64E4">
            <w:pPr>
              <w:spacing w:before="0" w:after="0"/>
            </w:pPr>
            <w:r>
              <w:t>Label - String (1)</w:t>
            </w:r>
          </w:p>
        </w:tc>
        <w:tc>
          <w:tcPr>
            <w:tcW w:w="3384" w:type="dxa"/>
            <w:gridSpan w:val="2"/>
          </w:tcPr>
          <w:p w14:paraId="0BD205B0" w14:textId="77777777" w:rsidR="00F96200" w:rsidRDefault="00F96200" w:rsidP="00DC64E4">
            <w:pPr>
              <w:spacing w:before="0" w:after="0"/>
            </w:pPr>
            <w:r>
              <w:t>Lookup from FARE_TYPE.NAME</w:t>
            </w:r>
          </w:p>
        </w:tc>
        <w:tc>
          <w:tcPr>
            <w:tcW w:w="2916" w:type="dxa"/>
            <w:gridSpan w:val="2"/>
          </w:tcPr>
          <w:p w14:paraId="1330E52A" w14:textId="77777777" w:rsidR="00F96200" w:rsidRPr="00914353" w:rsidRDefault="00F96200" w:rsidP="00DC64E4">
            <w:pPr>
              <w:spacing w:before="0" w:after="0"/>
            </w:pPr>
            <w:r w:rsidRPr="00914353">
              <w:t>'Seasonal', 'Promotion' and 'Corporate'.</w:t>
            </w:r>
          </w:p>
        </w:tc>
      </w:tr>
      <w:tr w:rsidR="00F96200" w:rsidRPr="00391794" w14:paraId="3710F824" w14:textId="77777777" w:rsidTr="00DC64E4">
        <w:tc>
          <w:tcPr>
            <w:tcW w:w="1725" w:type="dxa"/>
            <w:gridSpan w:val="2"/>
          </w:tcPr>
          <w:p w14:paraId="4BB04902" w14:textId="77777777" w:rsidR="00F96200" w:rsidRDefault="00F96200" w:rsidP="00DC64E4">
            <w:pPr>
              <w:spacing w:before="0" w:after="0"/>
            </w:pPr>
            <w:r>
              <w:t>Date Received</w:t>
            </w:r>
          </w:p>
        </w:tc>
        <w:tc>
          <w:tcPr>
            <w:tcW w:w="2163" w:type="dxa"/>
          </w:tcPr>
          <w:p w14:paraId="44EDA3B3" w14:textId="77777777" w:rsidR="00F96200" w:rsidRDefault="00F96200" w:rsidP="00DC64E4">
            <w:pPr>
              <w:spacing w:before="0" w:after="0"/>
            </w:pPr>
            <w:r>
              <w:t>Label – Date</w:t>
            </w:r>
          </w:p>
        </w:tc>
        <w:tc>
          <w:tcPr>
            <w:tcW w:w="3384" w:type="dxa"/>
            <w:gridSpan w:val="2"/>
          </w:tcPr>
          <w:p w14:paraId="6BADD8ED" w14:textId="77777777" w:rsidR="00F96200" w:rsidRDefault="00F96200" w:rsidP="00DC64E4">
            <w:pPr>
              <w:spacing w:before="0" w:after="0"/>
            </w:pPr>
            <w:r>
              <w:t>Lookup from CONTRACT.DATE_RECEIVED</w:t>
            </w:r>
          </w:p>
        </w:tc>
        <w:tc>
          <w:tcPr>
            <w:tcW w:w="2916" w:type="dxa"/>
            <w:gridSpan w:val="2"/>
          </w:tcPr>
          <w:p w14:paraId="0767E035" w14:textId="77777777" w:rsidR="00F96200" w:rsidRDefault="00F96200" w:rsidP="00DC64E4">
            <w:pPr>
              <w:spacing w:before="0" w:after="0"/>
            </w:pPr>
            <w:r>
              <w:t>The date that contract is received from Agent.</w:t>
            </w:r>
          </w:p>
        </w:tc>
      </w:tr>
      <w:tr w:rsidR="00F96200" w:rsidRPr="00391794" w14:paraId="0694C1D9" w14:textId="77777777" w:rsidTr="00DC64E4">
        <w:tc>
          <w:tcPr>
            <w:tcW w:w="1725" w:type="dxa"/>
            <w:gridSpan w:val="2"/>
          </w:tcPr>
          <w:p w14:paraId="210C6156" w14:textId="77777777" w:rsidR="00F96200" w:rsidRDefault="00F96200" w:rsidP="00DC64E4">
            <w:pPr>
              <w:spacing w:before="0" w:after="0"/>
            </w:pPr>
            <w:r>
              <w:t>Effective Date</w:t>
            </w:r>
          </w:p>
        </w:tc>
        <w:tc>
          <w:tcPr>
            <w:tcW w:w="2163" w:type="dxa"/>
          </w:tcPr>
          <w:p w14:paraId="72FED510" w14:textId="77777777" w:rsidR="00F96200" w:rsidRDefault="00F96200" w:rsidP="00DC64E4">
            <w:pPr>
              <w:spacing w:before="0" w:after="0"/>
            </w:pPr>
            <w:r>
              <w:t>Label – Date</w:t>
            </w:r>
          </w:p>
        </w:tc>
        <w:tc>
          <w:tcPr>
            <w:tcW w:w="3384" w:type="dxa"/>
            <w:gridSpan w:val="2"/>
          </w:tcPr>
          <w:p w14:paraId="3540C930" w14:textId="77777777" w:rsidR="00F96200" w:rsidRDefault="00F96200" w:rsidP="00DC64E4">
            <w:pPr>
              <w:spacing w:before="0" w:after="0"/>
            </w:pPr>
            <w:r>
              <w:t>Lookup from CONTRACT.EFFECTIVE_DATE</w:t>
            </w:r>
          </w:p>
        </w:tc>
        <w:tc>
          <w:tcPr>
            <w:tcW w:w="2916" w:type="dxa"/>
            <w:gridSpan w:val="2"/>
          </w:tcPr>
          <w:p w14:paraId="11731261" w14:textId="77777777" w:rsidR="00F96200" w:rsidRDefault="00F96200" w:rsidP="00DC64E4">
            <w:pPr>
              <w:spacing w:before="0" w:after="0"/>
            </w:pPr>
            <w:r>
              <w:t>The date that contract is applied.</w:t>
            </w:r>
          </w:p>
        </w:tc>
      </w:tr>
      <w:tr w:rsidR="00F96200" w:rsidRPr="00391794" w14:paraId="5C715381" w14:textId="77777777" w:rsidTr="00DC64E4">
        <w:tc>
          <w:tcPr>
            <w:tcW w:w="1725" w:type="dxa"/>
            <w:gridSpan w:val="2"/>
          </w:tcPr>
          <w:p w14:paraId="13DD5490" w14:textId="77777777" w:rsidR="00F96200" w:rsidRDefault="00F96200" w:rsidP="00DC64E4">
            <w:pPr>
              <w:spacing w:before="0" w:after="0"/>
            </w:pPr>
            <w:r>
              <w:t xml:space="preserve">Discontinue Date </w:t>
            </w:r>
          </w:p>
        </w:tc>
        <w:tc>
          <w:tcPr>
            <w:tcW w:w="2163" w:type="dxa"/>
          </w:tcPr>
          <w:p w14:paraId="2D01CAAA" w14:textId="77777777" w:rsidR="00F96200" w:rsidRDefault="00F96200" w:rsidP="00DC64E4">
            <w:pPr>
              <w:spacing w:before="0" w:after="0"/>
            </w:pPr>
            <w:r>
              <w:t>Label – Date</w:t>
            </w:r>
          </w:p>
        </w:tc>
        <w:tc>
          <w:tcPr>
            <w:tcW w:w="3384" w:type="dxa"/>
            <w:gridSpan w:val="2"/>
          </w:tcPr>
          <w:p w14:paraId="38C8B7FF" w14:textId="77777777" w:rsidR="00F96200" w:rsidRDefault="00F96200" w:rsidP="00DC64E4">
            <w:pPr>
              <w:spacing w:before="0" w:after="0"/>
            </w:pPr>
            <w:r>
              <w:t>Lookup from CONTRACT.DISCONTINUE_DATE</w:t>
            </w:r>
          </w:p>
        </w:tc>
        <w:tc>
          <w:tcPr>
            <w:tcW w:w="2916" w:type="dxa"/>
            <w:gridSpan w:val="2"/>
          </w:tcPr>
          <w:p w14:paraId="07477C1F"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24C1D21C" w14:textId="77777777" w:rsidTr="00DC64E4">
        <w:tc>
          <w:tcPr>
            <w:tcW w:w="1725" w:type="dxa"/>
            <w:gridSpan w:val="2"/>
          </w:tcPr>
          <w:p w14:paraId="029D5615" w14:textId="77777777" w:rsidR="00F96200" w:rsidRDefault="00F96200" w:rsidP="00DC64E4">
            <w:pPr>
              <w:spacing w:before="0" w:after="0"/>
            </w:pPr>
            <w:commentRangeStart w:id="50"/>
            <w:r>
              <w:rPr>
                <w:rFonts w:ascii="Arial" w:hAnsi="Arial" w:cs="Arial"/>
              </w:rPr>
              <w:t>Priority</w:t>
            </w:r>
            <w:commentRangeEnd w:id="50"/>
            <w:r>
              <w:rPr>
                <w:rStyle w:val="CommentReference"/>
                <w:vanish/>
              </w:rPr>
              <w:commentReference w:id="50"/>
            </w:r>
            <w:r>
              <w:rPr>
                <w:rFonts w:ascii="Arial" w:hAnsi="Arial" w:cs="Arial"/>
              </w:rPr>
              <w:t xml:space="preserve"> </w:t>
            </w:r>
          </w:p>
        </w:tc>
        <w:tc>
          <w:tcPr>
            <w:tcW w:w="2163" w:type="dxa"/>
          </w:tcPr>
          <w:p w14:paraId="68FC0B6A" w14:textId="77777777" w:rsidR="00F96200" w:rsidRDefault="00F96200" w:rsidP="00DC64E4">
            <w:pPr>
              <w:spacing w:before="0" w:after="0"/>
            </w:pPr>
            <w:r>
              <w:t>Label - Number (1)</w:t>
            </w:r>
          </w:p>
        </w:tc>
        <w:tc>
          <w:tcPr>
            <w:tcW w:w="3384" w:type="dxa"/>
            <w:gridSpan w:val="2"/>
          </w:tcPr>
          <w:p w14:paraId="284ECCA9" w14:textId="77777777" w:rsidR="00F96200" w:rsidRDefault="00F96200" w:rsidP="00DC64E4">
            <w:pPr>
              <w:spacing w:before="0" w:after="0"/>
            </w:pPr>
            <w:r>
              <w:t>Lookup from PRIORITY.NAME</w:t>
            </w:r>
          </w:p>
        </w:tc>
        <w:tc>
          <w:tcPr>
            <w:tcW w:w="2916" w:type="dxa"/>
            <w:gridSpan w:val="2"/>
          </w:tcPr>
          <w:p w14:paraId="720E3021" w14:textId="77777777" w:rsidR="00F96200" w:rsidRDefault="00F96200" w:rsidP="00DC64E4">
            <w:pPr>
              <w:spacing w:before="0" w:after="0"/>
            </w:pPr>
            <w:r>
              <w:t>Priority of contract.</w:t>
            </w:r>
          </w:p>
          <w:p w14:paraId="25595FCB" w14:textId="77777777" w:rsidR="00F96200" w:rsidRDefault="00F96200" w:rsidP="00DC64E4">
            <w:pPr>
              <w:spacing w:before="0" w:after="0"/>
            </w:pPr>
            <w:r>
              <w:t>0 - Promo</w:t>
            </w:r>
          </w:p>
          <w:p w14:paraId="70BCC7AF" w14:textId="77777777" w:rsidR="00F96200" w:rsidRDefault="00F96200" w:rsidP="00DC64E4">
            <w:pPr>
              <w:spacing w:before="0" w:after="0"/>
            </w:pPr>
            <w:r>
              <w:t>1 - Pt to Pt</w:t>
            </w:r>
          </w:p>
          <w:p w14:paraId="154575B8" w14:textId="77777777" w:rsidR="00F96200" w:rsidRDefault="00F96200" w:rsidP="00DC64E4">
            <w:pPr>
              <w:spacing w:before="0" w:after="0"/>
            </w:pPr>
            <w:r>
              <w:t>2 – Complex</w:t>
            </w:r>
          </w:p>
        </w:tc>
      </w:tr>
      <w:tr w:rsidR="00F96200" w:rsidRPr="00391794" w14:paraId="38635686" w14:textId="77777777" w:rsidTr="00DC64E4">
        <w:tc>
          <w:tcPr>
            <w:tcW w:w="1725" w:type="dxa"/>
            <w:gridSpan w:val="2"/>
          </w:tcPr>
          <w:p w14:paraId="3AA653D7" w14:textId="77777777" w:rsidR="00F96200" w:rsidRDefault="00F96200" w:rsidP="00DC64E4">
            <w:pPr>
              <w:spacing w:before="0" w:after="0"/>
              <w:rPr>
                <w:rFonts w:ascii="Arial" w:hAnsi="Arial" w:cs="Arial"/>
              </w:rPr>
            </w:pPr>
            <w:r>
              <w:t xml:space="preserve">Add </w:t>
            </w:r>
          </w:p>
        </w:tc>
        <w:tc>
          <w:tcPr>
            <w:tcW w:w="2163" w:type="dxa"/>
          </w:tcPr>
          <w:p w14:paraId="19EB2684" w14:textId="77777777" w:rsidR="00F96200" w:rsidDel="00C2586B" w:rsidRDefault="00F96200" w:rsidP="00DC64E4">
            <w:pPr>
              <w:spacing w:before="0" w:after="0"/>
            </w:pPr>
            <w:r>
              <w:t>Button</w:t>
            </w:r>
          </w:p>
        </w:tc>
        <w:tc>
          <w:tcPr>
            <w:tcW w:w="3384" w:type="dxa"/>
            <w:gridSpan w:val="2"/>
          </w:tcPr>
          <w:p w14:paraId="6D314D66" w14:textId="77777777" w:rsidR="00F96200" w:rsidRDefault="00F96200" w:rsidP="00DC64E4">
            <w:pPr>
              <w:spacing w:before="0" w:after="0"/>
            </w:pPr>
          </w:p>
        </w:tc>
        <w:tc>
          <w:tcPr>
            <w:tcW w:w="2916" w:type="dxa"/>
            <w:gridSpan w:val="2"/>
          </w:tcPr>
          <w:p w14:paraId="17732BC8"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1C6F83F4" w14:textId="77777777" w:rsidTr="00DC64E4">
        <w:trPr>
          <w:trHeight w:val="499"/>
        </w:trPr>
        <w:tc>
          <w:tcPr>
            <w:tcW w:w="10188" w:type="dxa"/>
            <w:gridSpan w:val="7"/>
            <w:shd w:val="clear" w:color="auto" w:fill="auto"/>
          </w:tcPr>
          <w:p w14:paraId="55FB155D" w14:textId="77777777" w:rsidR="00F96200" w:rsidRPr="009A1054" w:rsidRDefault="00F96200" w:rsidP="00DC64E4">
            <w:pPr>
              <w:rPr>
                <w:b/>
                <w:color w:val="000080"/>
              </w:rPr>
            </w:pPr>
            <w:r w:rsidRPr="009A1054">
              <w:rPr>
                <w:b/>
                <w:color w:val="000080"/>
              </w:rPr>
              <w:t>Screen Actions</w:t>
            </w:r>
          </w:p>
        </w:tc>
      </w:tr>
      <w:tr w:rsidR="00F96200" w:rsidRPr="009A1054" w14:paraId="20D9EB66" w14:textId="77777777" w:rsidTr="00DC64E4">
        <w:tc>
          <w:tcPr>
            <w:tcW w:w="1725" w:type="dxa"/>
            <w:gridSpan w:val="2"/>
            <w:shd w:val="clear" w:color="auto" w:fill="CCFFCC"/>
          </w:tcPr>
          <w:p w14:paraId="7D25E215"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315F338B"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2C493556"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0F8FF5EB" w14:textId="77777777" w:rsidR="00F96200" w:rsidRPr="009A1054" w:rsidRDefault="00F96200" w:rsidP="00DC64E4">
            <w:pPr>
              <w:spacing w:before="0" w:after="0"/>
              <w:rPr>
                <w:b/>
                <w:color w:val="000080"/>
              </w:rPr>
            </w:pPr>
            <w:r w:rsidRPr="009A1054">
              <w:rPr>
                <w:b/>
                <w:color w:val="000080"/>
              </w:rPr>
              <w:t>Failure</w:t>
            </w:r>
          </w:p>
        </w:tc>
      </w:tr>
      <w:tr w:rsidR="00F96200" w:rsidRPr="00391794" w14:paraId="01FBDF84" w14:textId="77777777" w:rsidTr="00DC64E4">
        <w:tc>
          <w:tcPr>
            <w:tcW w:w="1725" w:type="dxa"/>
            <w:gridSpan w:val="2"/>
          </w:tcPr>
          <w:p w14:paraId="63287647" w14:textId="77777777" w:rsidR="00F96200" w:rsidRPr="00391794" w:rsidRDefault="00F96200" w:rsidP="00DC64E4">
            <w:pPr>
              <w:spacing w:before="0" w:after="0"/>
            </w:pPr>
            <w:r>
              <w:t>Update</w:t>
            </w:r>
          </w:p>
        </w:tc>
        <w:tc>
          <w:tcPr>
            <w:tcW w:w="4632" w:type="dxa"/>
            <w:gridSpan w:val="2"/>
          </w:tcPr>
          <w:p w14:paraId="224E73E9"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36C17D9F"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7FD1DA5" w14:textId="77777777" w:rsidR="00F96200" w:rsidRPr="00391794" w:rsidRDefault="00F96200" w:rsidP="00DC64E4">
            <w:pPr>
              <w:spacing w:before="0" w:after="0"/>
            </w:pPr>
            <w:r>
              <w:t xml:space="preserve">“Update” screen is displayed. </w:t>
            </w:r>
          </w:p>
        </w:tc>
        <w:tc>
          <w:tcPr>
            <w:tcW w:w="1940" w:type="dxa"/>
          </w:tcPr>
          <w:p w14:paraId="04671777" w14:textId="77777777" w:rsidR="00F96200" w:rsidRPr="00391794" w:rsidRDefault="00F96200" w:rsidP="00DC64E4">
            <w:pPr>
              <w:spacing w:before="0" w:after="0"/>
            </w:pPr>
          </w:p>
        </w:tc>
      </w:tr>
      <w:tr w:rsidR="00F96200" w:rsidRPr="00391794" w14:paraId="17727A99" w14:textId="77777777" w:rsidTr="00DC64E4">
        <w:tc>
          <w:tcPr>
            <w:tcW w:w="1725" w:type="dxa"/>
            <w:gridSpan w:val="2"/>
          </w:tcPr>
          <w:p w14:paraId="36BA6FAB" w14:textId="77777777" w:rsidR="00F96200" w:rsidRPr="00391794" w:rsidRDefault="00F96200" w:rsidP="00DC64E4">
            <w:pPr>
              <w:spacing w:before="0" w:after="0"/>
            </w:pPr>
            <w:r>
              <w:t>Add</w:t>
            </w:r>
          </w:p>
        </w:tc>
        <w:tc>
          <w:tcPr>
            <w:tcW w:w="4632" w:type="dxa"/>
            <w:gridSpan w:val="2"/>
          </w:tcPr>
          <w:p w14:paraId="295ACD1D"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1B7BA1C9" w14:textId="77777777" w:rsidR="00F96200" w:rsidRPr="00A93432" w:rsidRDefault="00F96200" w:rsidP="00DC64E4">
            <w:pPr>
              <w:spacing w:before="0" w:after="0"/>
              <w:ind w:left="126"/>
              <w:jc w:val="both"/>
            </w:pPr>
          </w:p>
        </w:tc>
        <w:tc>
          <w:tcPr>
            <w:tcW w:w="1891" w:type="dxa"/>
            <w:gridSpan w:val="2"/>
          </w:tcPr>
          <w:p w14:paraId="70FA6419" w14:textId="77777777" w:rsidR="00F96200" w:rsidRPr="00391794" w:rsidRDefault="00F96200" w:rsidP="00DC64E4">
            <w:pPr>
              <w:spacing w:before="0" w:after="0"/>
            </w:pPr>
            <w:r>
              <w:t>“Add” screen is opened.</w:t>
            </w:r>
          </w:p>
        </w:tc>
        <w:tc>
          <w:tcPr>
            <w:tcW w:w="1940" w:type="dxa"/>
          </w:tcPr>
          <w:p w14:paraId="50DF093E" w14:textId="77777777" w:rsidR="00F96200" w:rsidRPr="00391794" w:rsidRDefault="00F96200" w:rsidP="00DC64E4">
            <w:pPr>
              <w:spacing w:before="0" w:after="0"/>
            </w:pPr>
          </w:p>
        </w:tc>
      </w:tr>
    </w:tbl>
    <w:p w14:paraId="1DD608B7" w14:textId="77777777" w:rsidR="00F96200" w:rsidRDefault="00F96200" w:rsidP="00F96200">
      <w:pPr>
        <w:pStyle w:val="Heading4"/>
      </w:pPr>
      <w:r w:rsidRPr="00180348">
        <w:lastRenderedPageBreak/>
        <w:t>Project/Contract Information Maintenance</w:t>
      </w:r>
      <w:r>
        <w:t xml:space="preserve"> – Update</w:t>
      </w:r>
    </w:p>
    <w:p w14:paraId="371912BF" w14:textId="7A4E7265" w:rsidR="00F96200" w:rsidRPr="00021943" w:rsidRDefault="002A2436" w:rsidP="00F96200">
      <w:r>
        <w:rPr>
          <w:noProof/>
          <w:lang w:val="en-US" w:eastAsia="en-US"/>
        </w:rPr>
        <w:drawing>
          <wp:inline distT="0" distB="0" distL="0" distR="0" wp14:anchorId="40235D6D" wp14:editId="595DB0A4">
            <wp:extent cx="6477000" cy="3333750"/>
            <wp:effectExtent l="0" t="0" r="0" b="0"/>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5DBDE895" w14:textId="77777777" w:rsidTr="00DC64E4">
        <w:tc>
          <w:tcPr>
            <w:tcW w:w="1990" w:type="dxa"/>
            <w:gridSpan w:val="2"/>
            <w:shd w:val="clear" w:color="auto" w:fill="CCFFCC"/>
          </w:tcPr>
          <w:p w14:paraId="57F1010D"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53C23D7E"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08C3B46F" w14:textId="77777777" w:rsidTr="00DC64E4">
        <w:tc>
          <w:tcPr>
            <w:tcW w:w="2000" w:type="dxa"/>
            <w:gridSpan w:val="3"/>
            <w:shd w:val="clear" w:color="auto" w:fill="CCFFCC"/>
          </w:tcPr>
          <w:p w14:paraId="599085DA"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186BE15A" w14:textId="77777777" w:rsidR="00F96200" w:rsidRDefault="00F96200" w:rsidP="00DC64E4">
            <w:pPr>
              <w:spacing w:before="0" w:after="0"/>
            </w:pPr>
            <w:r>
              <w:t>Allow Administrator and Normal User Account to update existing records.</w:t>
            </w:r>
          </w:p>
          <w:p w14:paraId="7DB0F569" w14:textId="77777777" w:rsidR="00F96200" w:rsidRPr="00EF0238" w:rsidRDefault="00F96200" w:rsidP="00DC64E4">
            <w:pPr>
              <w:spacing w:before="0" w:after="0"/>
            </w:pPr>
            <w:r>
              <w:t>For all completed contracts, terminated contracts, user only can view data, can’t edit data.</w:t>
            </w:r>
          </w:p>
        </w:tc>
      </w:tr>
      <w:tr w:rsidR="00F96200" w:rsidRPr="009A1054" w14:paraId="21CF2E36" w14:textId="77777777" w:rsidTr="00DC64E4">
        <w:tc>
          <w:tcPr>
            <w:tcW w:w="2000" w:type="dxa"/>
            <w:gridSpan w:val="3"/>
            <w:shd w:val="clear" w:color="auto" w:fill="CCFFCC"/>
          </w:tcPr>
          <w:p w14:paraId="56EDC064"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9FAB3C3"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5D976267" w14:textId="77777777" w:rsidTr="00DC64E4">
        <w:trPr>
          <w:trHeight w:val="499"/>
        </w:trPr>
        <w:tc>
          <w:tcPr>
            <w:tcW w:w="10188" w:type="dxa"/>
            <w:gridSpan w:val="7"/>
            <w:shd w:val="clear" w:color="auto" w:fill="auto"/>
          </w:tcPr>
          <w:p w14:paraId="242C9686" w14:textId="77777777" w:rsidR="00F96200" w:rsidRPr="009A1054" w:rsidRDefault="00F96200" w:rsidP="00DC64E4">
            <w:pPr>
              <w:rPr>
                <w:b/>
                <w:color w:val="000080"/>
              </w:rPr>
            </w:pPr>
            <w:r w:rsidRPr="009A1054">
              <w:rPr>
                <w:b/>
                <w:color w:val="000080"/>
              </w:rPr>
              <w:t>Screen Content</w:t>
            </w:r>
          </w:p>
        </w:tc>
      </w:tr>
      <w:tr w:rsidR="00F96200" w:rsidRPr="009A1054" w14:paraId="0FB5CFC4" w14:textId="77777777" w:rsidTr="00DC64E4">
        <w:tc>
          <w:tcPr>
            <w:tcW w:w="2000" w:type="dxa"/>
            <w:gridSpan w:val="3"/>
            <w:shd w:val="clear" w:color="auto" w:fill="CCFFCC"/>
          </w:tcPr>
          <w:p w14:paraId="13A6ED73"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05F01B10"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674AF6D2"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41EBD777"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12B0CBF5" w14:textId="77777777" w:rsidTr="00DC64E4">
        <w:tc>
          <w:tcPr>
            <w:tcW w:w="2000" w:type="dxa"/>
            <w:gridSpan w:val="3"/>
          </w:tcPr>
          <w:p w14:paraId="4CF05C62" w14:textId="77777777" w:rsidR="00F96200" w:rsidRDefault="00F96200" w:rsidP="00DC64E4">
            <w:pPr>
              <w:spacing w:before="0" w:after="0"/>
            </w:pPr>
            <w:r>
              <w:rPr>
                <w:rFonts w:ascii="Arial" w:hAnsi="Arial" w:cs="Arial"/>
              </w:rPr>
              <w:t>Contract Number</w:t>
            </w:r>
          </w:p>
        </w:tc>
        <w:tc>
          <w:tcPr>
            <w:tcW w:w="2068" w:type="dxa"/>
          </w:tcPr>
          <w:p w14:paraId="3C14EEB3" w14:textId="77777777" w:rsidR="00F96200" w:rsidRDefault="00F96200" w:rsidP="00DC64E4">
            <w:pPr>
              <w:spacing w:before="0" w:after="0"/>
            </w:pPr>
            <w:r>
              <w:t>Text field - Alpha numeric (20).</w:t>
            </w:r>
          </w:p>
        </w:tc>
        <w:tc>
          <w:tcPr>
            <w:tcW w:w="3342" w:type="dxa"/>
            <w:gridSpan w:val="2"/>
          </w:tcPr>
          <w:p w14:paraId="0A160D5E" w14:textId="77777777" w:rsidR="00F96200" w:rsidRDefault="00F96200" w:rsidP="00DC64E4">
            <w:pPr>
              <w:spacing w:before="0" w:after="0"/>
            </w:pPr>
            <w:r>
              <w:t>Default data is looked up from previous action (getting data from the DB and displaying on the list)</w:t>
            </w:r>
          </w:p>
          <w:p w14:paraId="0B0B7571" w14:textId="77777777" w:rsidR="00F96200" w:rsidRDefault="00F96200" w:rsidP="00DC64E4">
            <w:pPr>
              <w:spacing w:before="0" w:after="0"/>
            </w:pPr>
          </w:p>
          <w:p w14:paraId="51A51C8F" w14:textId="77777777" w:rsidR="00F96200" w:rsidRDefault="00F96200" w:rsidP="00DC64E4">
            <w:pPr>
              <w:spacing w:before="0" w:after="0"/>
            </w:pPr>
            <w:r>
              <w:t>After changed, will be</w:t>
            </w:r>
          </w:p>
          <w:p w14:paraId="46456FBE" w14:textId="77777777" w:rsidR="00F96200" w:rsidRPr="00391794" w:rsidRDefault="00F96200" w:rsidP="00DC64E4">
            <w:pPr>
              <w:spacing w:before="0" w:after="0"/>
            </w:pPr>
            <w:r>
              <w:t xml:space="preserve">updated into CONTRACT.CONTRACT_NUMBER </w:t>
            </w:r>
          </w:p>
        </w:tc>
        <w:tc>
          <w:tcPr>
            <w:tcW w:w="2778" w:type="dxa"/>
          </w:tcPr>
          <w:p w14:paraId="70DCA509" w14:textId="77777777" w:rsidR="00F96200" w:rsidRDefault="00F96200" w:rsidP="00DC64E4">
            <w:pPr>
              <w:spacing w:before="0" w:after="0"/>
            </w:pPr>
            <w:r>
              <w:t>A sequence number that auto generated by database will be used as foreign key to join primary table and reference table.</w:t>
            </w:r>
          </w:p>
          <w:p w14:paraId="5BB44261" w14:textId="77777777" w:rsidR="00F96200" w:rsidRDefault="00F96200" w:rsidP="00DC64E4">
            <w:pPr>
              <w:spacing w:before="0" w:after="0"/>
            </w:pPr>
            <w:r>
              <w:t>So that, when we update value of any item in the main table, then that value can be referenced by other tables using foreign key.</w:t>
            </w:r>
          </w:p>
          <w:p w14:paraId="2D6363AC" w14:textId="77777777" w:rsidR="00F96200" w:rsidRDefault="00F96200" w:rsidP="00DC64E4">
            <w:pPr>
              <w:spacing w:before="0" w:after="0"/>
            </w:pPr>
          </w:p>
          <w:p w14:paraId="58F38E8E" w14:textId="77777777" w:rsidR="00F96200" w:rsidRPr="00391794" w:rsidRDefault="00F96200" w:rsidP="00DC64E4">
            <w:pPr>
              <w:spacing w:before="0" w:after="0"/>
            </w:pPr>
            <w:r>
              <w:t>For completed and terminated contracts, this field is label, can’t be edited.</w:t>
            </w:r>
          </w:p>
        </w:tc>
      </w:tr>
      <w:tr w:rsidR="00F96200" w:rsidRPr="00391794" w14:paraId="374D6F96" w14:textId="77777777" w:rsidTr="00DC64E4">
        <w:tc>
          <w:tcPr>
            <w:tcW w:w="2000" w:type="dxa"/>
            <w:gridSpan w:val="3"/>
          </w:tcPr>
          <w:p w14:paraId="238D3ED6"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7CB0607F" w14:textId="77777777" w:rsidR="00F96200" w:rsidRDefault="00F96200" w:rsidP="00DC64E4">
            <w:pPr>
              <w:spacing w:before="0" w:after="0"/>
            </w:pPr>
            <w:r>
              <w:t>Text field – String (100)</w:t>
            </w:r>
          </w:p>
        </w:tc>
        <w:tc>
          <w:tcPr>
            <w:tcW w:w="3342" w:type="dxa"/>
            <w:gridSpan w:val="2"/>
          </w:tcPr>
          <w:p w14:paraId="1572D04A" w14:textId="77777777" w:rsidR="00F96200" w:rsidRDefault="00F96200" w:rsidP="00DC64E4">
            <w:pPr>
              <w:spacing w:before="0" w:after="0"/>
            </w:pPr>
            <w:r>
              <w:t>Default data is looked up from previous action (getting data from the DB and displaying on the list)</w:t>
            </w:r>
          </w:p>
          <w:p w14:paraId="70AD6CF0" w14:textId="77777777" w:rsidR="00F96200" w:rsidRDefault="00F96200" w:rsidP="00DC64E4">
            <w:pPr>
              <w:spacing w:before="0" w:after="0"/>
            </w:pPr>
          </w:p>
          <w:p w14:paraId="48392D05" w14:textId="77777777" w:rsidR="00F96200" w:rsidRDefault="00F96200" w:rsidP="00DC64E4">
            <w:pPr>
              <w:spacing w:before="0" w:after="0"/>
            </w:pPr>
            <w:r>
              <w:t>After changed, will be</w:t>
            </w:r>
          </w:p>
          <w:p w14:paraId="54810024" w14:textId="77777777" w:rsidR="00F96200" w:rsidRDefault="00F96200" w:rsidP="00DC64E4">
            <w:pPr>
              <w:spacing w:before="0" w:after="0"/>
            </w:pPr>
            <w:r>
              <w:t>updated into CONTRACT.CONTRACT_NAME</w:t>
            </w:r>
          </w:p>
        </w:tc>
        <w:tc>
          <w:tcPr>
            <w:tcW w:w="2778" w:type="dxa"/>
          </w:tcPr>
          <w:p w14:paraId="73EF516C" w14:textId="77777777" w:rsidR="00F96200" w:rsidRDefault="00F96200" w:rsidP="00DC64E4">
            <w:pPr>
              <w:spacing w:before="0" w:after="0"/>
            </w:pPr>
            <w:r>
              <w:t>This field is mandatory.</w:t>
            </w:r>
          </w:p>
          <w:p w14:paraId="3F138F1A" w14:textId="77777777" w:rsidR="00F96200" w:rsidRPr="00996E5D" w:rsidRDefault="00F96200" w:rsidP="00DC64E4">
            <w:pPr>
              <w:spacing w:before="0" w:after="0"/>
            </w:pPr>
            <w:r>
              <w:t>For completed and terminated contracts, this field is label, can’t be edited.</w:t>
            </w:r>
          </w:p>
          <w:p w14:paraId="6C659D74" w14:textId="77777777" w:rsidR="00F96200" w:rsidRDefault="00F96200" w:rsidP="00DC64E4">
            <w:pPr>
              <w:spacing w:before="0" w:after="0"/>
            </w:pPr>
          </w:p>
          <w:p w14:paraId="11565026" w14:textId="77777777" w:rsidR="00F96200" w:rsidRDefault="00F96200" w:rsidP="00DC64E4">
            <w:pPr>
              <w:spacing w:before="0" w:after="0"/>
            </w:pPr>
          </w:p>
        </w:tc>
      </w:tr>
      <w:tr w:rsidR="00F96200" w:rsidRPr="00391794" w14:paraId="1C1B1833" w14:textId="77777777" w:rsidTr="00DC64E4">
        <w:tc>
          <w:tcPr>
            <w:tcW w:w="2000" w:type="dxa"/>
            <w:gridSpan w:val="3"/>
          </w:tcPr>
          <w:p w14:paraId="30BEA6A8" w14:textId="77777777" w:rsidR="00F96200" w:rsidRDefault="00F96200" w:rsidP="00DC64E4">
            <w:pPr>
              <w:spacing w:before="0" w:after="0"/>
            </w:pPr>
            <w:r>
              <w:rPr>
                <w:rFonts w:ascii="Arial" w:hAnsi="Arial" w:cs="Arial"/>
              </w:rPr>
              <w:t>Airline Code</w:t>
            </w:r>
          </w:p>
        </w:tc>
        <w:tc>
          <w:tcPr>
            <w:tcW w:w="2068" w:type="dxa"/>
          </w:tcPr>
          <w:p w14:paraId="1D0C5AB8" w14:textId="77777777" w:rsidR="00F96200" w:rsidRDefault="00F96200" w:rsidP="00DC64E4">
            <w:pPr>
              <w:spacing w:before="0" w:after="0"/>
            </w:pPr>
            <w:r>
              <w:t>Dropdown list - Alpha numeric (5)</w:t>
            </w:r>
          </w:p>
        </w:tc>
        <w:tc>
          <w:tcPr>
            <w:tcW w:w="3342" w:type="dxa"/>
            <w:gridSpan w:val="2"/>
          </w:tcPr>
          <w:p w14:paraId="7E00F698"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06011670" w14:textId="77777777" w:rsidR="00F96200" w:rsidRDefault="00F96200" w:rsidP="00DC64E4">
            <w:pPr>
              <w:spacing w:before="0" w:after="0"/>
            </w:pPr>
            <w:r>
              <w:lastRenderedPageBreak/>
              <w:t>Display both code and name but value stored is AIRLINE.CODE</w:t>
            </w:r>
          </w:p>
          <w:p w14:paraId="72C68BD8" w14:textId="77777777" w:rsidR="00F96200" w:rsidRDefault="00F96200" w:rsidP="00DC64E4">
            <w:pPr>
              <w:spacing w:before="0" w:after="0"/>
            </w:pPr>
          </w:p>
          <w:p w14:paraId="45EFD069"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6F9EC539" w14:textId="77777777" w:rsidTr="00DC64E4">
        <w:tc>
          <w:tcPr>
            <w:tcW w:w="2000" w:type="dxa"/>
            <w:gridSpan w:val="3"/>
          </w:tcPr>
          <w:p w14:paraId="567C1E03" w14:textId="77777777" w:rsidR="00F96200" w:rsidRDefault="00F96200" w:rsidP="00DC64E4">
            <w:pPr>
              <w:spacing w:before="0" w:after="0"/>
            </w:pPr>
            <w:commentRangeStart w:id="51"/>
            <w:r>
              <w:lastRenderedPageBreak/>
              <w:t>Market</w:t>
            </w:r>
            <w:commentRangeEnd w:id="51"/>
            <w:r>
              <w:rPr>
                <w:rStyle w:val="CommentReference"/>
              </w:rPr>
              <w:commentReference w:id="51"/>
            </w:r>
          </w:p>
        </w:tc>
        <w:tc>
          <w:tcPr>
            <w:tcW w:w="2068" w:type="dxa"/>
          </w:tcPr>
          <w:p w14:paraId="72984FD9" w14:textId="77777777" w:rsidR="00F96200" w:rsidRDefault="00F96200" w:rsidP="00DC64E4">
            <w:pPr>
              <w:spacing w:before="0" w:after="0"/>
            </w:pPr>
            <w:r>
              <w:t>Dropdown list - String (50)</w:t>
            </w:r>
          </w:p>
        </w:tc>
        <w:tc>
          <w:tcPr>
            <w:tcW w:w="3342" w:type="dxa"/>
            <w:gridSpan w:val="2"/>
          </w:tcPr>
          <w:p w14:paraId="583C3436"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18ABE98A" w14:textId="77777777" w:rsidR="00F96200" w:rsidRDefault="00F96200" w:rsidP="00DC64E4">
            <w:pPr>
              <w:spacing w:before="0" w:after="0"/>
            </w:pPr>
          </w:p>
        </w:tc>
        <w:tc>
          <w:tcPr>
            <w:tcW w:w="2778" w:type="dxa"/>
          </w:tcPr>
          <w:p w14:paraId="162B1885" w14:textId="77777777" w:rsidR="00F96200" w:rsidRDefault="00F96200" w:rsidP="00DC64E4">
            <w:pPr>
              <w:spacing w:before="0" w:after="0"/>
            </w:pPr>
            <w:r>
              <w:t>This field is mandatory.</w:t>
            </w:r>
          </w:p>
          <w:p w14:paraId="0E586170" w14:textId="77777777" w:rsidR="00F96200" w:rsidRPr="00FD5AC7" w:rsidRDefault="00F96200" w:rsidP="00DC64E4">
            <w:pPr>
              <w:spacing w:before="0" w:after="0"/>
            </w:pPr>
            <w:r>
              <w:t>For completed and terminated contracts, this field is label, can’t be edited.</w:t>
            </w:r>
          </w:p>
        </w:tc>
      </w:tr>
      <w:tr w:rsidR="00F96200" w:rsidRPr="00391794" w14:paraId="03F57977" w14:textId="77777777" w:rsidTr="00DC64E4">
        <w:tc>
          <w:tcPr>
            <w:tcW w:w="2000" w:type="dxa"/>
            <w:gridSpan w:val="3"/>
          </w:tcPr>
          <w:p w14:paraId="39011D1C" w14:textId="77777777" w:rsidR="00F96200" w:rsidRDefault="00F96200" w:rsidP="00DC64E4">
            <w:pPr>
              <w:spacing w:before="0" w:after="0"/>
            </w:pPr>
            <w:r>
              <w:t>Important Level</w:t>
            </w:r>
          </w:p>
        </w:tc>
        <w:tc>
          <w:tcPr>
            <w:tcW w:w="2068" w:type="dxa"/>
          </w:tcPr>
          <w:p w14:paraId="7AC68952" w14:textId="77777777" w:rsidR="00F96200" w:rsidDel="004E4472" w:rsidRDefault="00F96200" w:rsidP="00DC64E4">
            <w:pPr>
              <w:spacing w:before="0" w:after="0"/>
            </w:pPr>
            <w:r>
              <w:t xml:space="preserve">Dropdown list </w:t>
            </w:r>
          </w:p>
          <w:p w14:paraId="2D8EF9F0" w14:textId="77777777" w:rsidR="00F96200" w:rsidRDefault="00F96200" w:rsidP="00DC64E4">
            <w:pPr>
              <w:spacing w:before="0" w:after="0"/>
            </w:pPr>
          </w:p>
        </w:tc>
        <w:tc>
          <w:tcPr>
            <w:tcW w:w="3342" w:type="dxa"/>
            <w:gridSpan w:val="2"/>
          </w:tcPr>
          <w:p w14:paraId="61173C6F" w14:textId="77777777" w:rsidR="00F96200" w:rsidRDefault="00F96200" w:rsidP="00DC64E4">
            <w:pPr>
              <w:spacing w:before="0" w:after="0"/>
            </w:pPr>
            <w:r>
              <w:t>Default value is the value of the selected contract, lookup from CONTRACT.IMPORTANT_LEVEL</w:t>
            </w:r>
          </w:p>
        </w:tc>
        <w:tc>
          <w:tcPr>
            <w:tcW w:w="2778" w:type="dxa"/>
          </w:tcPr>
          <w:p w14:paraId="53765CC5"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ED1C15D" w14:textId="77777777" w:rsidR="00F96200" w:rsidRDefault="00F96200" w:rsidP="00DC64E4">
            <w:pPr>
              <w:spacing w:before="0" w:after="0"/>
            </w:pPr>
          </w:p>
          <w:p w14:paraId="4FF3F7C8" w14:textId="77777777" w:rsidR="00F96200" w:rsidRPr="00996E5D" w:rsidRDefault="00F96200" w:rsidP="00DC64E4">
            <w:pPr>
              <w:spacing w:before="0" w:after="0"/>
            </w:pPr>
            <w:r>
              <w:t>For completed and terminated contracts, this field is label, can’t be edited.</w:t>
            </w:r>
          </w:p>
          <w:p w14:paraId="5D759C2E" w14:textId="77777777" w:rsidR="00F96200" w:rsidRDefault="00F96200" w:rsidP="00DC64E4">
            <w:pPr>
              <w:spacing w:before="0" w:after="0"/>
            </w:pPr>
          </w:p>
        </w:tc>
      </w:tr>
      <w:tr w:rsidR="00F96200" w:rsidRPr="00391794" w14:paraId="16E20622" w14:textId="77777777" w:rsidTr="00DC64E4">
        <w:tc>
          <w:tcPr>
            <w:tcW w:w="2000" w:type="dxa"/>
            <w:gridSpan w:val="3"/>
          </w:tcPr>
          <w:p w14:paraId="7B417B28" w14:textId="77777777" w:rsidR="00F96200" w:rsidRDefault="00F96200" w:rsidP="00DC64E4">
            <w:pPr>
              <w:spacing w:before="0" w:after="0"/>
            </w:pPr>
            <w:r>
              <w:rPr>
                <w:rFonts w:ascii="Arial" w:hAnsi="Arial" w:cs="Arial"/>
              </w:rPr>
              <w:t>Priority</w:t>
            </w:r>
          </w:p>
        </w:tc>
        <w:tc>
          <w:tcPr>
            <w:tcW w:w="2068" w:type="dxa"/>
          </w:tcPr>
          <w:p w14:paraId="1A1E9ED3" w14:textId="77777777" w:rsidR="00F96200" w:rsidRDefault="00F96200" w:rsidP="00DC64E4">
            <w:pPr>
              <w:spacing w:before="0" w:after="0"/>
            </w:pPr>
            <w:r>
              <w:t>Dropdown list - Number (1)</w:t>
            </w:r>
          </w:p>
        </w:tc>
        <w:tc>
          <w:tcPr>
            <w:tcW w:w="3342" w:type="dxa"/>
            <w:gridSpan w:val="2"/>
          </w:tcPr>
          <w:p w14:paraId="23BFD0B5"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0B6713F" w14:textId="77777777" w:rsidR="00F96200" w:rsidRDefault="00F96200" w:rsidP="00DC64E4">
            <w:pPr>
              <w:spacing w:before="0" w:after="0"/>
            </w:pPr>
            <w:r>
              <w:t>This field is mandatory.</w:t>
            </w:r>
          </w:p>
          <w:p w14:paraId="422327EC" w14:textId="77777777" w:rsidR="00F96200" w:rsidRDefault="00F96200" w:rsidP="00DC64E4">
            <w:pPr>
              <w:spacing w:before="0" w:after="0"/>
            </w:pPr>
            <w:r>
              <w:t>Display both code and name but value stored is PRIORITY.CODE</w:t>
            </w:r>
          </w:p>
          <w:p w14:paraId="59BF5EC0" w14:textId="77777777" w:rsidR="00F96200" w:rsidRDefault="00F96200" w:rsidP="00DC64E4">
            <w:pPr>
              <w:spacing w:before="0" w:after="0"/>
            </w:pPr>
          </w:p>
          <w:p w14:paraId="1DA2D9AC" w14:textId="77777777" w:rsidR="00F96200" w:rsidRPr="00996E5D" w:rsidRDefault="00F96200" w:rsidP="00DC64E4">
            <w:pPr>
              <w:spacing w:before="0" w:after="0"/>
            </w:pPr>
            <w:r>
              <w:t>For completed and terminated contracts, this field is label, can’t be edited.</w:t>
            </w:r>
          </w:p>
          <w:p w14:paraId="0B8560DF" w14:textId="77777777" w:rsidR="00F96200" w:rsidRDefault="00F96200" w:rsidP="00DC64E4">
            <w:pPr>
              <w:spacing w:before="0" w:after="0"/>
            </w:pPr>
          </w:p>
        </w:tc>
      </w:tr>
      <w:tr w:rsidR="00F96200" w:rsidRPr="00391794" w14:paraId="1AC426CA" w14:textId="77777777" w:rsidTr="00DC64E4">
        <w:tc>
          <w:tcPr>
            <w:tcW w:w="2000" w:type="dxa"/>
            <w:gridSpan w:val="3"/>
          </w:tcPr>
          <w:p w14:paraId="781205E3" w14:textId="77777777" w:rsidR="00F96200" w:rsidRDefault="00F96200" w:rsidP="00DC64E4">
            <w:pPr>
              <w:spacing w:before="0" w:after="0"/>
            </w:pPr>
            <w:commentRangeStart w:id="52"/>
            <w:r>
              <w:t>Region</w:t>
            </w:r>
            <w:commentRangeEnd w:id="52"/>
            <w:r>
              <w:rPr>
                <w:rStyle w:val="CommentReference"/>
                <w:vanish/>
              </w:rPr>
              <w:commentReference w:id="52"/>
            </w:r>
          </w:p>
        </w:tc>
        <w:tc>
          <w:tcPr>
            <w:tcW w:w="2068" w:type="dxa"/>
          </w:tcPr>
          <w:p w14:paraId="6678D6DD" w14:textId="77777777" w:rsidR="00F96200" w:rsidRDefault="00F96200" w:rsidP="00DC64E4">
            <w:pPr>
              <w:spacing w:before="0" w:after="0"/>
            </w:pPr>
            <w:r>
              <w:t>Dropdown list - String (10)</w:t>
            </w:r>
          </w:p>
        </w:tc>
        <w:tc>
          <w:tcPr>
            <w:tcW w:w="3342" w:type="dxa"/>
            <w:gridSpan w:val="2"/>
          </w:tcPr>
          <w:p w14:paraId="44D7D0CC"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26720D42" w14:textId="77777777" w:rsidR="00F96200" w:rsidRDefault="00F96200" w:rsidP="00DC64E4">
            <w:pPr>
              <w:spacing w:before="0" w:after="0"/>
            </w:pPr>
            <w:r>
              <w:t>This field is mandatory.</w:t>
            </w:r>
          </w:p>
          <w:p w14:paraId="00736D14" w14:textId="77777777" w:rsidR="00F96200" w:rsidRDefault="00F96200" w:rsidP="00DC64E4">
            <w:pPr>
              <w:spacing w:before="0" w:after="0"/>
            </w:pPr>
            <w:r>
              <w:t>Display both code and name but value stored is REGION.CODE</w:t>
            </w:r>
          </w:p>
          <w:p w14:paraId="672C5268" w14:textId="77777777" w:rsidR="00F96200" w:rsidRDefault="00F96200" w:rsidP="00DC64E4">
            <w:pPr>
              <w:spacing w:before="0" w:after="0"/>
            </w:pPr>
          </w:p>
          <w:p w14:paraId="2A625E30" w14:textId="77777777" w:rsidR="00F96200" w:rsidRPr="00914353" w:rsidRDefault="00F96200" w:rsidP="00DC64E4">
            <w:pPr>
              <w:spacing w:before="0" w:after="0"/>
            </w:pPr>
            <w:r>
              <w:t>For completed and terminated contracts, this field is label, can’t be edited.</w:t>
            </w:r>
          </w:p>
        </w:tc>
      </w:tr>
      <w:tr w:rsidR="00F96200" w:rsidRPr="00391794" w14:paraId="7D494149" w14:textId="77777777" w:rsidTr="00DC64E4">
        <w:trPr>
          <w:trHeight w:val="116"/>
        </w:trPr>
        <w:tc>
          <w:tcPr>
            <w:tcW w:w="2000" w:type="dxa"/>
            <w:gridSpan w:val="3"/>
          </w:tcPr>
          <w:p w14:paraId="7210D491" w14:textId="77777777" w:rsidR="00F96200" w:rsidRDefault="00F96200" w:rsidP="00DC64E4">
            <w:pPr>
              <w:spacing w:before="0" w:after="0"/>
            </w:pPr>
            <w:commentRangeStart w:id="53"/>
            <w:r>
              <w:t xml:space="preserve">Fare Type </w:t>
            </w:r>
            <w:commentRangeEnd w:id="53"/>
            <w:r>
              <w:rPr>
                <w:rStyle w:val="CommentReference"/>
                <w:vanish/>
              </w:rPr>
              <w:commentReference w:id="53"/>
            </w:r>
          </w:p>
        </w:tc>
        <w:tc>
          <w:tcPr>
            <w:tcW w:w="2068" w:type="dxa"/>
            <w:shd w:val="clear" w:color="auto" w:fill="auto"/>
          </w:tcPr>
          <w:p w14:paraId="0AB7BFEE" w14:textId="77777777" w:rsidR="00F96200" w:rsidRDefault="00F96200" w:rsidP="00DC64E4">
            <w:pPr>
              <w:spacing w:before="0" w:after="0"/>
            </w:pPr>
            <w:r>
              <w:t>Dropdown list - String (1)</w:t>
            </w:r>
          </w:p>
        </w:tc>
        <w:tc>
          <w:tcPr>
            <w:tcW w:w="3342" w:type="dxa"/>
            <w:gridSpan w:val="2"/>
            <w:shd w:val="clear" w:color="auto" w:fill="auto"/>
          </w:tcPr>
          <w:p w14:paraId="464ACDAD"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3EC132E0" w14:textId="77777777" w:rsidR="00F96200" w:rsidRDefault="00F96200" w:rsidP="00DC64E4">
            <w:pPr>
              <w:spacing w:before="0" w:after="0"/>
            </w:pPr>
            <w:r>
              <w:t>This field is mandatory.</w:t>
            </w:r>
          </w:p>
          <w:p w14:paraId="14C98ABA" w14:textId="77777777" w:rsidR="00F96200" w:rsidRDefault="00F96200" w:rsidP="00DC64E4">
            <w:pPr>
              <w:spacing w:before="0" w:after="0"/>
            </w:pPr>
            <w:r>
              <w:t>Display both code and name but value stored is FARE_TYPE.CODE</w:t>
            </w:r>
          </w:p>
          <w:p w14:paraId="12DBC2C3" w14:textId="77777777" w:rsidR="00F96200" w:rsidRDefault="00F96200" w:rsidP="00DC64E4">
            <w:pPr>
              <w:spacing w:before="0" w:after="0"/>
            </w:pPr>
          </w:p>
          <w:p w14:paraId="13CB675E" w14:textId="77777777" w:rsidR="00F96200" w:rsidRPr="00914353" w:rsidRDefault="00F96200" w:rsidP="00DC64E4">
            <w:pPr>
              <w:spacing w:before="0" w:after="0"/>
            </w:pPr>
            <w:r>
              <w:t>For completed and terminated contracts, this field is label, can’t be edited.</w:t>
            </w:r>
          </w:p>
        </w:tc>
      </w:tr>
      <w:tr w:rsidR="00F96200" w:rsidRPr="00391794" w14:paraId="31CAA99C" w14:textId="77777777" w:rsidTr="00DC64E4">
        <w:trPr>
          <w:trHeight w:val="116"/>
        </w:trPr>
        <w:tc>
          <w:tcPr>
            <w:tcW w:w="2000" w:type="dxa"/>
            <w:gridSpan w:val="3"/>
          </w:tcPr>
          <w:p w14:paraId="7E5A79F0" w14:textId="77777777" w:rsidR="00F96200" w:rsidRPr="00C05B99" w:rsidRDefault="00F96200" w:rsidP="00DC64E4">
            <w:pPr>
              <w:spacing w:before="0" w:after="0"/>
            </w:pPr>
            <w:commentRangeStart w:id="54"/>
            <w:r>
              <w:t xml:space="preserve">Date Received </w:t>
            </w:r>
            <w:commentRangeEnd w:id="54"/>
            <w:r>
              <w:rPr>
                <w:rStyle w:val="CommentReference"/>
                <w:vanish/>
              </w:rPr>
              <w:commentReference w:id="54"/>
            </w:r>
            <w:r w:rsidRPr="00C05B99">
              <w:t>(dd/mm/yyyy)</w:t>
            </w:r>
          </w:p>
        </w:tc>
        <w:tc>
          <w:tcPr>
            <w:tcW w:w="2068" w:type="dxa"/>
            <w:shd w:val="clear" w:color="auto" w:fill="auto"/>
          </w:tcPr>
          <w:p w14:paraId="7004E618" w14:textId="77777777" w:rsidR="00F96200" w:rsidRDefault="00F96200" w:rsidP="00DC64E4">
            <w:pPr>
              <w:spacing w:before="0" w:after="0"/>
            </w:pPr>
            <w:r>
              <w:t>Text field – Date (Date Picker)</w:t>
            </w:r>
          </w:p>
        </w:tc>
        <w:tc>
          <w:tcPr>
            <w:tcW w:w="3342" w:type="dxa"/>
            <w:gridSpan w:val="2"/>
            <w:shd w:val="clear" w:color="auto" w:fill="auto"/>
          </w:tcPr>
          <w:p w14:paraId="06FC14F1" w14:textId="77777777" w:rsidR="00F96200" w:rsidRDefault="00F96200" w:rsidP="00DC64E4">
            <w:pPr>
              <w:spacing w:before="0" w:after="0"/>
            </w:pPr>
            <w:r>
              <w:t>Default data is looked up from previous action (getting data from the DB and displaying on the list)</w:t>
            </w:r>
          </w:p>
          <w:p w14:paraId="0FBC1C86" w14:textId="77777777" w:rsidR="00F96200" w:rsidRDefault="00F96200" w:rsidP="00DC64E4">
            <w:pPr>
              <w:spacing w:before="0" w:after="0"/>
            </w:pPr>
          </w:p>
          <w:p w14:paraId="3E9EF248" w14:textId="77777777" w:rsidR="00F96200" w:rsidRDefault="00F96200" w:rsidP="00DC64E4">
            <w:pPr>
              <w:spacing w:before="0" w:after="0"/>
            </w:pPr>
            <w:r>
              <w:lastRenderedPageBreak/>
              <w:t>After changed, will be</w:t>
            </w:r>
          </w:p>
          <w:p w14:paraId="72C1976F" w14:textId="77777777" w:rsidR="00F96200" w:rsidRDefault="00F96200" w:rsidP="00DC64E4">
            <w:pPr>
              <w:spacing w:before="0" w:after="0"/>
            </w:pPr>
            <w:r>
              <w:t>updated into CONTRACT.DATE_RECEIVED</w:t>
            </w:r>
          </w:p>
        </w:tc>
        <w:tc>
          <w:tcPr>
            <w:tcW w:w="2778" w:type="dxa"/>
          </w:tcPr>
          <w:p w14:paraId="07DB7104" w14:textId="77777777" w:rsidR="00F96200" w:rsidRDefault="00F96200" w:rsidP="00DC64E4">
            <w:pPr>
              <w:spacing w:before="0" w:after="0"/>
            </w:pPr>
            <w:r>
              <w:lastRenderedPageBreak/>
              <w:t>This field is mandatory.</w:t>
            </w:r>
          </w:p>
          <w:p w14:paraId="088B6B51" w14:textId="77777777" w:rsidR="00F96200" w:rsidRDefault="00F96200" w:rsidP="00DC64E4">
            <w:pPr>
              <w:spacing w:before="0" w:after="0"/>
            </w:pPr>
          </w:p>
          <w:p w14:paraId="67A0B321"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1B04D561" w14:textId="77777777" w:rsidR="00F96200" w:rsidRDefault="00F96200" w:rsidP="00DC64E4">
            <w:pPr>
              <w:spacing w:before="0" w:after="0"/>
            </w:pPr>
          </w:p>
          <w:p w14:paraId="237A9C4B" w14:textId="77777777" w:rsidR="00F96200" w:rsidRDefault="00F96200" w:rsidP="00DC64E4">
            <w:pPr>
              <w:spacing w:before="0" w:after="0"/>
            </w:pPr>
            <w:r>
              <w:t>For completed and terminated contracts, this field is label, can’t be edited.</w:t>
            </w:r>
          </w:p>
        </w:tc>
      </w:tr>
      <w:tr w:rsidR="00F96200" w:rsidRPr="00391794" w14:paraId="251F0767" w14:textId="77777777" w:rsidTr="00DC64E4">
        <w:trPr>
          <w:trHeight w:val="116"/>
        </w:trPr>
        <w:tc>
          <w:tcPr>
            <w:tcW w:w="2000" w:type="dxa"/>
            <w:gridSpan w:val="3"/>
          </w:tcPr>
          <w:p w14:paraId="46D9A0A2" w14:textId="77777777" w:rsidR="00F96200" w:rsidRPr="00C05B99" w:rsidRDefault="00F96200" w:rsidP="00DC64E4">
            <w:pPr>
              <w:spacing w:before="0" w:after="0"/>
            </w:pPr>
            <w:commentRangeStart w:id="55"/>
            <w:r>
              <w:lastRenderedPageBreak/>
              <w:t xml:space="preserve">Effective Date </w:t>
            </w:r>
            <w:commentRangeEnd w:id="55"/>
            <w:r>
              <w:rPr>
                <w:rStyle w:val="CommentReference"/>
                <w:vanish/>
              </w:rPr>
              <w:commentReference w:id="55"/>
            </w:r>
            <w:r w:rsidRPr="00C05B99">
              <w:t>(dd/mm/yyyy)</w:t>
            </w:r>
          </w:p>
        </w:tc>
        <w:tc>
          <w:tcPr>
            <w:tcW w:w="2068" w:type="dxa"/>
            <w:shd w:val="clear" w:color="auto" w:fill="auto"/>
          </w:tcPr>
          <w:p w14:paraId="25F45453" w14:textId="77777777" w:rsidR="00F96200" w:rsidRDefault="00F96200" w:rsidP="00DC64E4">
            <w:pPr>
              <w:spacing w:before="0" w:after="0"/>
            </w:pPr>
            <w:r>
              <w:t>Text field – Date (Date Picker)</w:t>
            </w:r>
          </w:p>
        </w:tc>
        <w:tc>
          <w:tcPr>
            <w:tcW w:w="3342" w:type="dxa"/>
            <w:gridSpan w:val="2"/>
            <w:shd w:val="clear" w:color="auto" w:fill="auto"/>
          </w:tcPr>
          <w:p w14:paraId="2953B617" w14:textId="77777777" w:rsidR="00F96200" w:rsidRDefault="00F96200" w:rsidP="00DC64E4">
            <w:pPr>
              <w:spacing w:before="0" w:after="0"/>
            </w:pPr>
            <w:r>
              <w:t>Default data is looked up from previous action (getting data from the DB and displaying on the list)</w:t>
            </w:r>
          </w:p>
          <w:p w14:paraId="0B7D6434" w14:textId="77777777" w:rsidR="00F96200" w:rsidRDefault="00F96200" w:rsidP="00DC64E4">
            <w:pPr>
              <w:spacing w:before="0" w:after="0"/>
            </w:pPr>
          </w:p>
          <w:p w14:paraId="6479DC2E" w14:textId="77777777" w:rsidR="00F96200" w:rsidRDefault="00F96200" w:rsidP="00DC64E4">
            <w:pPr>
              <w:spacing w:before="0" w:after="0"/>
            </w:pPr>
            <w:r>
              <w:t>After changed, will be</w:t>
            </w:r>
          </w:p>
          <w:p w14:paraId="3200C0E1" w14:textId="77777777" w:rsidR="00F96200" w:rsidRDefault="00F96200" w:rsidP="00DC64E4">
            <w:pPr>
              <w:spacing w:before="0" w:after="0"/>
            </w:pPr>
            <w:r>
              <w:t>updated into CONTRACT.EFFECTIVE_DATE</w:t>
            </w:r>
          </w:p>
        </w:tc>
        <w:tc>
          <w:tcPr>
            <w:tcW w:w="2778" w:type="dxa"/>
          </w:tcPr>
          <w:p w14:paraId="61F44E5B" w14:textId="77777777" w:rsidR="00F96200" w:rsidRDefault="00F96200" w:rsidP="00DC64E4">
            <w:pPr>
              <w:spacing w:before="0" w:after="0"/>
            </w:pPr>
            <w:r>
              <w:t>This field is mandatory.</w:t>
            </w:r>
          </w:p>
          <w:p w14:paraId="746ED1FF" w14:textId="77777777" w:rsidR="00F96200" w:rsidRDefault="00F96200" w:rsidP="00DC64E4">
            <w:pPr>
              <w:spacing w:before="0" w:after="0"/>
            </w:pPr>
            <w:r w:rsidRPr="006530BB">
              <w:t>The date shows the validity of the Fares</w:t>
            </w:r>
            <w:r>
              <w:t>.</w:t>
            </w:r>
          </w:p>
          <w:p w14:paraId="5A7B14C7" w14:textId="77777777" w:rsidR="00F96200" w:rsidRDefault="00F96200" w:rsidP="00DC64E4">
            <w:pPr>
              <w:spacing w:before="0" w:after="0"/>
            </w:pPr>
          </w:p>
          <w:p w14:paraId="3ED8FAEC" w14:textId="77777777" w:rsidR="00F96200" w:rsidRDefault="00F96200" w:rsidP="00DC64E4">
            <w:pPr>
              <w:spacing w:before="0" w:after="0"/>
            </w:pPr>
            <w:r>
              <w:t>For completed and terminated contracts, this field is label, can’t be edited.</w:t>
            </w:r>
          </w:p>
        </w:tc>
      </w:tr>
      <w:tr w:rsidR="00F96200" w:rsidRPr="00391794" w14:paraId="68421AD7" w14:textId="77777777" w:rsidTr="00DC64E4">
        <w:trPr>
          <w:trHeight w:val="116"/>
        </w:trPr>
        <w:tc>
          <w:tcPr>
            <w:tcW w:w="2000" w:type="dxa"/>
            <w:gridSpan w:val="3"/>
          </w:tcPr>
          <w:p w14:paraId="326BC1D3" w14:textId="77777777" w:rsidR="00F96200" w:rsidRPr="00C05B99" w:rsidRDefault="00F96200" w:rsidP="00DC64E4">
            <w:pPr>
              <w:spacing w:before="0" w:after="0"/>
            </w:pPr>
            <w:commentRangeStart w:id="56"/>
            <w:r>
              <w:t xml:space="preserve">Discontinue Date </w:t>
            </w:r>
            <w:commentRangeEnd w:id="56"/>
            <w:r>
              <w:rPr>
                <w:rStyle w:val="CommentReference"/>
                <w:vanish/>
              </w:rPr>
              <w:commentReference w:id="56"/>
            </w:r>
            <w:r w:rsidRPr="00C05B99">
              <w:t>(dd/mm/yyyy)</w:t>
            </w:r>
          </w:p>
        </w:tc>
        <w:tc>
          <w:tcPr>
            <w:tcW w:w="2068" w:type="dxa"/>
            <w:shd w:val="clear" w:color="auto" w:fill="auto"/>
          </w:tcPr>
          <w:p w14:paraId="6AF79976" w14:textId="77777777" w:rsidR="00F96200" w:rsidRDefault="00F96200" w:rsidP="00DC64E4">
            <w:pPr>
              <w:spacing w:before="0" w:after="0"/>
            </w:pPr>
            <w:r>
              <w:t>Text field – Date (Date Picker)</w:t>
            </w:r>
          </w:p>
        </w:tc>
        <w:tc>
          <w:tcPr>
            <w:tcW w:w="3342" w:type="dxa"/>
            <w:gridSpan w:val="2"/>
            <w:shd w:val="clear" w:color="auto" w:fill="auto"/>
          </w:tcPr>
          <w:p w14:paraId="37C72D98" w14:textId="77777777" w:rsidR="00F96200" w:rsidRDefault="00F96200" w:rsidP="00DC64E4">
            <w:pPr>
              <w:spacing w:before="0" w:after="0"/>
            </w:pPr>
            <w:r>
              <w:t>Default data is looked up from previous action (getting data from the DB and displaying on the list)</w:t>
            </w:r>
          </w:p>
          <w:p w14:paraId="6F2CDF15" w14:textId="77777777" w:rsidR="00F96200" w:rsidRDefault="00F96200" w:rsidP="00DC64E4">
            <w:pPr>
              <w:spacing w:before="0" w:after="0"/>
            </w:pPr>
          </w:p>
          <w:p w14:paraId="277711AE" w14:textId="77777777" w:rsidR="00F96200" w:rsidRDefault="00F96200" w:rsidP="00DC64E4">
            <w:pPr>
              <w:spacing w:before="0" w:after="0"/>
            </w:pPr>
            <w:r>
              <w:t>After changed, will be</w:t>
            </w:r>
          </w:p>
          <w:p w14:paraId="1DEE0D2A" w14:textId="77777777" w:rsidR="00F96200" w:rsidRDefault="00F96200" w:rsidP="00DC64E4">
            <w:pPr>
              <w:spacing w:before="0" w:after="0"/>
            </w:pPr>
            <w:r>
              <w:t>updated into CONTRACT.DISCONTINUE_DATE</w:t>
            </w:r>
          </w:p>
        </w:tc>
        <w:tc>
          <w:tcPr>
            <w:tcW w:w="2778" w:type="dxa"/>
          </w:tcPr>
          <w:p w14:paraId="507BCCA3" w14:textId="77777777" w:rsidR="00F96200" w:rsidRDefault="00F96200" w:rsidP="00DC64E4">
            <w:pPr>
              <w:spacing w:before="0" w:after="0"/>
            </w:pPr>
            <w:r>
              <w:t>This field is mandatory.</w:t>
            </w:r>
          </w:p>
          <w:p w14:paraId="386674E3" w14:textId="77777777" w:rsidR="00F96200" w:rsidRDefault="00F96200" w:rsidP="00DC64E4">
            <w:pPr>
              <w:spacing w:before="0" w:after="0"/>
            </w:pPr>
            <w:r w:rsidRPr="006530BB">
              <w:t>The date shows the validity of the Fares</w:t>
            </w:r>
            <w:r>
              <w:t>.</w:t>
            </w:r>
          </w:p>
          <w:p w14:paraId="4D9F02FA" w14:textId="77777777" w:rsidR="00F96200" w:rsidRDefault="00F96200" w:rsidP="00DC64E4">
            <w:pPr>
              <w:spacing w:before="0" w:after="0"/>
            </w:pPr>
            <w:r>
              <w:t>For completed and terminated contracts, this field is label, can’t be edited.</w:t>
            </w:r>
          </w:p>
        </w:tc>
      </w:tr>
      <w:tr w:rsidR="00F96200" w:rsidRPr="00391794" w14:paraId="1A3DA79D" w14:textId="77777777" w:rsidTr="00DC64E4">
        <w:trPr>
          <w:trHeight w:val="116"/>
        </w:trPr>
        <w:tc>
          <w:tcPr>
            <w:tcW w:w="2000" w:type="dxa"/>
            <w:gridSpan w:val="3"/>
          </w:tcPr>
          <w:p w14:paraId="4B0CAB22"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400E08F3" w14:textId="77777777" w:rsidR="00F96200" w:rsidRDefault="00F96200" w:rsidP="00DC64E4">
            <w:pPr>
              <w:spacing w:before="0" w:after="0"/>
            </w:pPr>
            <w:r>
              <w:t>Text field - Number (3)</w:t>
            </w:r>
          </w:p>
        </w:tc>
        <w:tc>
          <w:tcPr>
            <w:tcW w:w="3342" w:type="dxa"/>
            <w:gridSpan w:val="2"/>
            <w:shd w:val="clear" w:color="auto" w:fill="auto"/>
          </w:tcPr>
          <w:p w14:paraId="757A24B2" w14:textId="77777777" w:rsidR="00F96200" w:rsidRDefault="00F96200" w:rsidP="00DC64E4">
            <w:pPr>
              <w:spacing w:before="0" w:after="0"/>
            </w:pPr>
            <w:r>
              <w:t>Default data is looked up from previous action (getting data from the DB and displaying on the list)</w:t>
            </w:r>
          </w:p>
          <w:p w14:paraId="69DEB95F" w14:textId="77777777" w:rsidR="00F96200" w:rsidRDefault="00F96200" w:rsidP="00DC64E4">
            <w:pPr>
              <w:spacing w:before="0" w:after="0"/>
            </w:pPr>
          </w:p>
          <w:p w14:paraId="207A6354" w14:textId="77777777" w:rsidR="00F96200" w:rsidRDefault="00F96200" w:rsidP="00DC64E4">
            <w:pPr>
              <w:spacing w:before="0" w:after="0"/>
            </w:pPr>
            <w:r>
              <w:t>After changed, will be</w:t>
            </w:r>
          </w:p>
          <w:p w14:paraId="124163FC" w14:textId="77777777" w:rsidR="00F96200" w:rsidRDefault="00F96200" w:rsidP="00DC64E4">
            <w:pPr>
              <w:spacing w:before="0" w:after="0"/>
            </w:pPr>
            <w:r>
              <w:t>updated into CONTRACT.FARE_SHEETS</w:t>
            </w:r>
          </w:p>
        </w:tc>
        <w:tc>
          <w:tcPr>
            <w:tcW w:w="2778" w:type="dxa"/>
          </w:tcPr>
          <w:p w14:paraId="71A5858C"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601453D" w14:textId="77777777" w:rsidR="00F96200" w:rsidRDefault="00F96200" w:rsidP="00DC64E4">
            <w:pPr>
              <w:spacing w:before="0" w:after="0"/>
            </w:pPr>
          </w:p>
          <w:p w14:paraId="29CA3F41" w14:textId="77777777" w:rsidR="00F96200" w:rsidRDefault="00F96200" w:rsidP="00DC64E4">
            <w:pPr>
              <w:spacing w:before="0" w:after="0"/>
            </w:pPr>
            <w:r>
              <w:t>This field is mandatory.</w:t>
            </w:r>
          </w:p>
          <w:p w14:paraId="4EE97176" w14:textId="77777777" w:rsidR="00F96200" w:rsidRDefault="00F96200" w:rsidP="00DC64E4">
            <w:pPr>
              <w:spacing w:before="0" w:after="0"/>
            </w:pPr>
          </w:p>
          <w:p w14:paraId="6CB29554" w14:textId="77777777" w:rsidR="00F96200" w:rsidRDefault="00F96200" w:rsidP="00DC64E4">
            <w:pPr>
              <w:spacing w:before="0" w:after="0"/>
            </w:pPr>
            <w:r>
              <w:t>For completed and terminated contracts, this field is label, can’t be edited.</w:t>
            </w:r>
          </w:p>
          <w:p w14:paraId="1A17B313" w14:textId="77777777" w:rsidR="00F96200" w:rsidRPr="00B60708" w:rsidRDefault="00F96200" w:rsidP="00DC64E4">
            <w:pPr>
              <w:spacing w:before="0" w:after="0"/>
            </w:pPr>
          </w:p>
        </w:tc>
      </w:tr>
      <w:tr w:rsidR="00F96200" w:rsidRPr="00391794" w14:paraId="34169CB6" w14:textId="77777777" w:rsidTr="00DC64E4">
        <w:trPr>
          <w:trHeight w:val="116"/>
        </w:trPr>
        <w:tc>
          <w:tcPr>
            <w:tcW w:w="2000" w:type="dxa"/>
            <w:gridSpan w:val="3"/>
          </w:tcPr>
          <w:p w14:paraId="4A53DEFE" w14:textId="77777777" w:rsidR="00F96200" w:rsidRDefault="00F96200" w:rsidP="00DC64E4">
            <w:pPr>
              <w:spacing w:before="0" w:after="0"/>
            </w:pPr>
            <w:r>
              <w:rPr>
                <w:rFonts w:ascii="Arial" w:hAnsi="Arial" w:cs="Arial"/>
              </w:rPr>
              <w:t>Number of Fares</w:t>
            </w:r>
          </w:p>
        </w:tc>
        <w:tc>
          <w:tcPr>
            <w:tcW w:w="2068" w:type="dxa"/>
            <w:shd w:val="clear" w:color="auto" w:fill="auto"/>
          </w:tcPr>
          <w:p w14:paraId="0E9E8F84" w14:textId="77777777" w:rsidR="00F96200" w:rsidRDefault="00F96200" w:rsidP="00DC64E4">
            <w:pPr>
              <w:spacing w:before="0" w:after="0"/>
            </w:pPr>
            <w:r>
              <w:t>Text field - Number (5)</w:t>
            </w:r>
          </w:p>
        </w:tc>
        <w:tc>
          <w:tcPr>
            <w:tcW w:w="3342" w:type="dxa"/>
            <w:gridSpan w:val="2"/>
            <w:shd w:val="clear" w:color="auto" w:fill="auto"/>
          </w:tcPr>
          <w:p w14:paraId="73F47B3D" w14:textId="77777777" w:rsidR="00F96200" w:rsidRDefault="00F96200" w:rsidP="00DC64E4">
            <w:pPr>
              <w:spacing w:before="0" w:after="0"/>
            </w:pPr>
            <w:r>
              <w:t>Default data is looked up from previous action (getting data from the DB and displaying on the list)</w:t>
            </w:r>
          </w:p>
          <w:p w14:paraId="0528CD86" w14:textId="77777777" w:rsidR="00F96200" w:rsidRDefault="00F96200" w:rsidP="00DC64E4">
            <w:pPr>
              <w:spacing w:before="0" w:after="0"/>
            </w:pPr>
          </w:p>
          <w:p w14:paraId="0961329F" w14:textId="77777777" w:rsidR="00F96200" w:rsidRDefault="00F96200" w:rsidP="00DC64E4">
            <w:pPr>
              <w:spacing w:before="0" w:after="0"/>
            </w:pPr>
            <w:r>
              <w:t>After changed, will be</w:t>
            </w:r>
          </w:p>
          <w:p w14:paraId="70DFC64A" w14:textId="77777777" w:rsidR="00F96200" w:rsidRDefault="00F96200" w:rsidP="00DC64E4">
            <w:pPr>
              <w:spacing w:before="0" w:after="0"/>
            </w:pPr>
            <w:r>
              <w:t>updated into CONTRACT.NUMBER_OF_FARES</w:t>
            </w:r>
          </w:p>
        </w:tc>
        <w:tc>
          <w:tcPr>
            <w:tcW w:w="2778" w:type="dxa"/>
          </w:tcPr>
          <w:p w14:paraId="53C6FE7E" w14:textId="77777777" w:rsidR="00F96200" w:rsidRDefault="00F96200" w:rsidP="00DC64E4">
            <w:pPr>
              <w:spacing w:before="0" w:after="0"/>
            </w:pPr>
            <w:r>
              <w:t>Total fare records of all fare sheets.</w:t>
            </w:r>
          </w:p>
          <w:p w14:paraId="141DFA1F" w14:textId="77777777" w:rsidR="00F96200" w:rsidRDefault="00F96200" w:rsidP="00DC64E4">
            <w:pPr>
              <w:spacing w:before="0" w:after="0"/>
            </w:pPr>
          </w:p>
          <w:p w14:paraId="5D1142A3" w14:textId="77777777" w:rsidR="00F96200" w:rsidRDefault="00F96200" w:rsidP="00DC64E4">
            <w:pPr>
              <w:spacing w:before="0" w:after="0"/>
            </w:pPr>
            <w:r>
              <w:t>This field is mandatory.</w:t>
            </w:r>
          </w:p>
          <w:p w14:paraId="7A365D13" w14:textId="77777777" w:rsidR="00F96200" w:rsidRDefault="00F96200" w:rsidP="00DC64E4">
            <w:pPr>
              <w:spacing w:before="0" w:after="0"/>
            </w:pPr>
          </w:p>
          <w:p w14:paraId="129D9765" w14:textId="77777777" w:rsidR="00F96200" w:rsidRDefault="00F96200" w:rsidP="00DC64E4">
            <w:pPr>
              <w:spacing w:before="0" w:after="0"/>
            </w:pPr>
            <w:r>
              <w:t>For completed and terminated contracts, this field is label, can’t be edited.</w:t>
            </w:r>
          </w:p>
          <w:p w14:paraId="42C5A9F9" w14:textId="77777777" w:rsidR="00F96200" w:rsidRDefault="00F96200" w:rsidP="00DC64E4">
            <w:pPr>
              <w:spacing w:before="0" w:after="0"/>
            </w:pPr>
          </w:p>
        </w:tc>
      </w:tr>
      <w:tr w:rsidR="00F96200" w:rsidRPr="00391794" w14:paraId="08C6D4D7" w14:textId="77777777" w:rsidTr="00DC64E4">
        <w:trPr>
          <w:trHeight w:val="116"/>
        </w:trPr>
        <w:tc>
          <w:tcPr>
            <w:tcW w:w="2000" w:type="dxa"/>
            <w:gridSpan w:val="3"/>
          </w:tcPr>
          <w:p w14:paraId="6286B121" w14:textId="77777777" w:rsidR="00F96200" w:rsidRPr="00C05B99" w:rsidRDefault="00F96200" w:rsidP="00DC64E4">
            <w:pPr>
              <w:spacing w:before="0" w:after="0"/>
              <w:rPr>
                <w:rFonts w:ascii="Arial" w:hAnsi="Arial" w:cs="Arial"/>
              </w:rPr>
            </w:pPr>
            <w:commentRangeStart w:id="57"/>
            <w:r>
              <w:rPr>
                <w:rFonts w:ascii="Arial" w:hAnsi="Arial" w:cs="Arial"/>
              </w:rPr>
              <w:t xml:space="preserve">Date Clarification Cleared </w:t>
            </w:r>
            <w:commentRangeEnd w:id="57"/>
            <w:r>
              <w:rPr>
                <w:rStyle w:val="CommentReference"/>
                <w:vanish/>
              </w:rPr>
              <w:commentReference w:id="57"/>
            </w:r>
            <w:r w:rsidRPr="00C05B99">
              <w:rPr>
                <w:rFonts w:ascii="Arial" w:hAnsi="Arial" w:cs="Arial"/>
              </w:rPr>
              <w:t>(dd/mm/yyyy)</w:t>
            </w:r>
          </w:p>
        </w:tc>
        <w:tc>
          <w:tcPr>
            <w:tcW w:w="2068" w:type="dxa"/>
            <w:shd w:val="clear" w:color="auto" w:fill="auto"/>
          </w:tcPr>
          <w:p w14:paraId="644635F9" w14:textId="77777777" w:rsidR="00F96200" w:rsidRDefault="00F96200" w:rsidP="00DC64E4">
            <w:pPr>
              <w:spacing w:before="0" w:after="0"/>
            </w:pPr>
            <w:r>
              <w:t>Text field – Date (Date Picker)</w:t>
            </w:r>
          </w:p>
        </w:tc>
        <w:tc>
          <w:tcPr>
            <w:tcW w:w="3342" w:type="dxa"/>
            <w:gridSpan w:val="2"/>
            <w:shd w:val="clear" w:color="auto" w:fill="auto"/>
          </w:tcPr>
          <w:p w14:paraId="74917C60" w14:textId="77777777" w:rsidR="00F96200" w:rsidRDefault="00F96200" w:rsidP="00DC64E4">
            <w:pPr>
              <w:spacing w:before="0" w:after="0"/>
            </w:pPr>
            <w:r>
              <w:t>Default data is looked up from previous action (getting data from the DB and displaying on the list)</w:t>
            </w:r>
          </w:p>
          <w:p w14:paraId="0C5D76CC" w14:textId="77777777" w:rsidR="00F96200" w:rsidRDefault="00F96200" w:rsidP="00DC64E4">
            <w:pPr>
              <w:spacing w:before="0" w:after="0"/>
            </w:pPr>
          </w:p>
          <w:p w14:paraId="78A336C3" w14:textId="77777777" w:rsidR="00F96200" w:rsidRDefault="00F96200" w:rsidP="00DC64E4">
            <w:pPr>
              <w:spacing w:before="0" w:after="0"/>
            </w:pPr>
            <w:r>
              <w:t>After changed, will be</w:t>
            </w:r>
          </w:p>
          <w:p w14:paraId="2878E20F" w14:textId="77777777" w:rsidR="00F96200" w:rsidRDefault="00F96200" w:rsidP="00DC64E4">
            <w:pPr>
              <w:spacing w:before="0" w:after="0"/>
            </w:pPr>
            <w:r>
              <w:t>updated into CONTRACT.DATE_CLARIFICATION_CLEARED</w:t>
            </w:r>
          </w:p>
        </w:tc>
        <w:tc>
          <w:tcPr>
            <w:tcW w:w="2778" w:type="dxa"/>
          </w:tcPr>
          <w:p w14:paraId="40851FCF"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E22112E" w14:textId="77777777" w:rsidR="00F96200" w:rsidRDefault="00F96200" w:rsidP="00DC64E4">
            <w:pPr>
              <w:spacing w:before="0" w:after="0"/>
            </w:pPr>
          </w:p>
          <w:p w14:paraId="0BF9E868" w14:textId="77777777" w:rsidR="00F96200" w:rsidRDefault="00F96200" w:rsidP="00DC64E4">
            <w:pPr>
              <w:spacing w:before="0" w:after="0"/>
            </w:pPr>
            <w:r>
              <w:t>This field is mandatory.</w:t>
            </w:r>
          </w:p>
          <w:p w14:paraId="0D559754" w14:textId="77777777" w:rsidR="00F96200" w:rsidRDefault="00F96200" w:rsidP="00DC64E4">
            <w:pPr>
              <w:spacing w:before="0" w:after="0"/>
            </w:pPr>
          </w:p>
          <w:p w14:paraId="279B382D" w14:textId="77777777" w:rsidR="00F96200" w:rsidRPr="00620CD8" w:rsidRDefault="00F96200" w:rsidP="00DC64E4">
            <w:pPr>
              <w:spacing w:before="0" w:after="0"/>
            </w:pPr>
            <w:r>
              <w:t>For completed and terminated contracts, this field is label, can’t be edited.</w:t>
            </w:r>
          </w:p>
        </w:tc>
      </w:tr>
      <w:tr w:rsidR="00F96200" w:rsidRPr="00391794" w14:paraId="4CBE43AB" w14:textId="77777777" w:rsidTr="00DC64E4">
        <w:trPr>
          <w:trHeight w:val="116"/>
        </w:trPr>
        <w:tc>
          <w:tcPr>
            <w:tcW w:w="2000" w:type="dxa"/>
            <w:gridSpan w:val="3"/>
          </w:tcPr>
          <w:p w14:paraId="4EE00250" w14:textId="77777777" w:rsidR="00F96200" w:rsidRDefault="00F96200" w:rsidP="00DC64E4">
            <w:pPr>
              <w:spacing w:before="0" w:after="0"/>
            </w:pPr>
          </w:p>
        </w:tc>
        <w:tc>
          <w:tcPr>
            <w:tcW w:w="2068" w:type="dxa"/>
            <w:shd w:val="clear" w:color="auto" w:fill="auto"/>
          </w:tcPr>
          <w:p w14:paraId="02C59879" w14:textId="77777777" w:rsidR="00F96200" w:rsidRDefault="00F96200" w:rsidP="00DC64E4">
            <w:pPr>
              <w:spacing w:before="0" w:after="0"/>
            </w:pPr>
          </w:p>
        </w:tc>
        <w:tc>
          <w:tcPr>
            <w:tcW w:w="3342" w:type="dxa"/>
            <w:gridSpan w:val="2"/>
            <w:shd w:val="clear" w:color="auto" w:fill="auto"/>
          </w:tcPr>
          <w:p w14:paraId="71771286" w14:textId="77777777" w:rsidR="00F96200" w:rsidRDefault="00F96200" w:rsidP="00DC64E4">
            <w:pPr>
              <w:spacing w:before="0" w:after="0"/>
            </w:pPr>
          </w:p>
        </w:tc>
        <w:tc>
          <w:tcPr>
            <w:tcW w:w="2778" w:type="dxa"/>
          </w:tcPr>
          <w:p w14:paraId="000EA435" w14:textId="77777777" w:rsidR="00F96200" w:rsidRDefault="00F96200" w:rsidP="00DC64E4">
            <w:pPr>
              <w:spacing w:before="0" w:after="0"/>
            </w:pPr>
          </w:p>
        </w:tc>
      </w:tr>
      <w:tr w:rsidR="00F96200" w:rsidRPr="00391794" w14:paraId="7D22C13E" w14:textId="77777777" w:rsidTr="00DC64E4">
        <w:trPr>
          <w:trHeight w:val="116"/>
        </w:trPr>
        <w:tc>
          <w:tcPr>
            <w:tcW w:w="2000" w:type="dxa"/>
            <w:gridSpan w:val="3"/>
          </w:tcPr>
          <w:p w14:paraId="3A36DCBA" w14:textId="77777777" w:rsidR="00F96200" w:rsidRDefault="00F96200" w:rsidP="00DC64E4">
            <w:pPr>
              <w:spacing w:before="0" w:after="0"/>
            </w:pPr>
            <w:r>
              <w:rPr>
                <w:rFonts w:ascii="Arial" w:hAnsi="Arial" w:cs="Arial"/>
              </w:rPr>
              <w:t>Rtgs Actual</w:t>
            </w:r>
          </w:p>
        </w:tc>
        <w:tc>
          <w:tcPr>
            <w:tcW w:w="2068" w:type="dxa"/>
            <w:shd w:val="clear" w:color="auto" w:fill="auto"/>
          </w:tcPr>
          <w:p w14:paraId="65BE985F" w14:textId="77777777" w:rsidR="00F96200" w:rsidRDefault="00F96200" w:rsidP="00DC64E4">
            <w:pPr>
              <w:spacing w:before="0" w:after="0"/>
            </w:pPr>
            <w:r>
              <w:t>Text field - Number (5)</w:t>
            </w:r>
          </w:p>
        </w:tc>
        <w:tc>
          <w:tcPr>
            <w:tcW w:w="3342" w:type="dxa"/>
            <w:gridSpan w:val="2"/>
            <w:shd w:val="clear" w:color="auto" w:fill="auto"/>
          </w:tcPr>
          <w:p w14:paraId="5BE85551" w14:textId="77777777" w:rsidR="00F96200" w:rsidRDefault="00F96200" w:rsidP="00DC64E4">
            <w:pPr>
              <w:spacing w:before="0" w:after="0"/>
            </w:pPr>
            <w:r>
              <w:t>Default data is looked up from previous action (getting data from the DB and displaying on the list)</w:t>
            </w:r>
          </w:p>
          <w:p w14:paraId="7B1DF856" w14:textId="77777777" w:rsidR="00F96200" w:rsidRDefault="00F96200" w:rsidP="00DC64E4">
            <w:pPr>
              <w:spacing w:before="0" w:after="0"/>
            </w:pPr>
          </w:p>
          <w:p w14:paraId="47CCFB5F" w14:textId="77777777" w:rsidR="00F96200" w:rsidRDefault="00F96200" w:rsidP="00DC64E4">
            <w:pPr>
              <w:spacing w:before="0" w:after="0"/>
            </w:pPr>
            <w:r>
              <w:t>After changed, will be</w:t>
            </w:r>
          </w:p>
          <w:p w14:paraId="1DD4365E" w14:textId="77777777" w:rsidR="00F96200" w:rsidRDefault="00F96200" w:rsidP="00DC64E4">
            <w:pPr>
              <w:spacing w:before="0" w:after="0"/>
            </w:pPr>
            <w:r>
              <w:t>updated into CONTRACT.RTGS_ACTUAL</w:t>
            </w:r>
          </w:p>
        </w:tc>
        <w:tc>
          <w:tcPr>
            <w:tcW w:w="2778" w:type="dxa"/>
          </w:tcPr>
          <w:p w14:paraId="7136793B" w14:textId="77777777" w:rsidR="00F96200" w:rsidRDefault="00F96200" w:rsidP="00DC64E4">
            <w:pPr>
              <w:spacing w:before="0" w:after="0"/>
            </w:pPr>
            <w:r>
              <w:t>This field is mandatory.</w:t>
            </w:r>
          </w:p>
          <w:p w14:paraId="51D5B868" w14:textId="77777777" w:rsidR="00F96200" w:rsidRDefault="00F96200" w:rsidP="00DC64E4">
            <w:pPr>
              <w:spacing w:before="0" w:after="0"/>
            </w:pPr>
          </w:p>
          <w:p w14:paraId="0F103DE2" w14:textId="77777777" w:rsidR="00F96200" w:rsidRDefault="00F96200" w:rsidP="00DC64E4">
            <w:pPr>
              <w:spacing w:before="0" w:after="0"/>
            </w:pPr>
            <w:r>
              <w:t>For completed and terminated contracts, this field is label, can’t be edited.</w:t>
            </w:r>
          </w:p>
        </w:tc>
      </w:tr>
      <w:tr w:rsidR="00F96200" w:rsidRPr="00391794" w14:paraId="741324E2" w14:textId="77777777" w:rsidTr="00DC64E4">
        <w:trPr>
          <w:trHeight w:val="116"/>
        </w:trPr>
        <w:tc>
          <w:tcPr>
            <w:tcW w:w="2000" w:type="dxa"/>
            <w:gridSpan w:val="3"/>
          </w:tcPr>
          <w:p w14:paraId="395C65EE" w14:textId="77777777" w:rsidR="00F96200" w:rsidRDefault="00F96200" w:rsidP="00DC64E4">
            <w:pPr>
              <w:spacing w:before="0" w:after="0"/>
              <w:rPr>
                <w:rFonts w:ascii="Arial" w:hAnsi="Arial" w:cs="Arial"/>
              </w:rPr>
            </w:pPr>
            <w:r>
              <w:rPr>
                <w:rFonts w:ascii="Arial" w:hAnsi="Arial" w:cs="Arial"/>
              </w:rPr>
              <w:t>Rtgs Records</w:t>
            </w:r>
          </w:p>
        </w:tc>
        <w:tc>
          <w:tcPr>
            <w:tcW w:w="2068" w:type="dxa"/>
            <w:shd w:val="clear" w:color="auto" w:fill="auto"/>
          </w:tcPr>
          <w:p w14:paraId="28BF1F6C" w14:textId="77777777" w:rsidR="00F96200" w:rsidRDefault="00F96200" w:rsidP="00DC64E4">
            <w:pPr>
              <w:spacing w:before="0" w:after="0"/>
            </w:pPr>
            <w:r>
              <w:t>Text field - Number (5)</w:t>
            </w:r>
          </w:p>
        </w:tc>
        <w:tc>
          <w:tcPr>
            <w:tcW w:w="3342" w:type="dxa"/>
            <w:gridSpan w:val="2"/>
            <w:shd w:val="clear" w:color="auto" w:fill="auto"/>
          </w:tcPr>
          <w:p w14:paraId="47254268"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7B717741" w14:textId="77777777" w:rsidR="00F96200" w:rsidRDefault="00F96200" w:rsidP="00DC64E4">
            <w:pPr>
              <w:spacing w:before="0" w:after="0"/>
            </w:pPr>
          </w:p>
          <w:p w14:paraId="4AF8F2E5" w14:textId="77777777" w:rsidR="00F96200" w:rsidRDefault="00F96200" w:rsidP="00DC64E4">
            <w:pPr>
              <w:spacing w:before="0" w:after="0"/>
            </w:pPr>
            <w:r>
              <w:t>After changed, will be</w:t>
            </w:r>
          </w:p>
          <w:p w14:paraId="4B8B25D0" w14:textId="77777777" w:rsidR="00F96200" w:rsidRDefault="00F96200" w:rsidP="00DC64E4">
            <w:pPr>
              <w:spacing w:before="0" w:after="0"/>
            </w:pPr>
            <w:r>
              <w:t>updated into CONTRACT.RTGS_RECORDS</w:t>
            </w:r>
          </w:p>
        </w:tc>
        <w:tc>
          <w:tcPr>
            <w:tcW w:w="2778" w:type="dxa"/>
          </w:tcPr>
          <w:p w14:paraId="3436889C" w14:textId="77777777" w:rsidR="00F96200" w:rsidRDefault="00F96200" w:rsidP="00DC64E4">
            <w:pPr>
              <w:spacing w:before="0" w:after="0"/>
            </w:pPr>
            <w:r>
              <w:lastRenderedPageBreak/>
              <w:t>This field is mandatory.</w:t>
            </w:r>
          </w:p>
          <w:p w14:paraId="2B239FAA" w14:textId="77777777" w:rsidR="00F96200" w:rsidRDefault="00F96200" w:rsidP="00DC64E4">
            <w:pPr>
              <w:spacing w:before="0" w:after="0"/>
            </w:pPr>
          </w:p>
          <w:p w14:paraId="10B1122E" w14:textId="77777777" w:rsidR="00F96200" w:rsidRDefault="00F96200" w:rsidP="00DC64E4">
            <w:pPr>
              <w:spacing w:before="0" w:after="0"/>
            </w:pPr>
            <w:r>
              <w:lastRenderedPageBreak/>
              <w:t>For completed and terminated contracts, this field is label, can’t be edited.</w:t>
            </w:r>
          </w:p>
        </w:tc>
      </w:tr>
      <w:tr w:rsidR="00F96200" w:rsidRPr="00391794" w14:paraId="79396FAD" w14:textId="77777777" w:rsidTr="00DC64E4">
        <w:trPr>
          <w:trHeight w:val="116"/>
        </w:trPr>
        <w:tc>
          <w:tcPr>
            <w:tcW w:w="2000" w:type="dxa"/>
            <w:gridSpan w:val="3"/>
          </w:tcPr>
          <w:p w14:paraId="1D7AD875"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0CCEB8C7" w14:textId="77777777" w:rsidR="00F96200" w:rsidRDefault="00F96200" w:rsidP="00DC64E4">
            <w:pPr>
              <w:spacing w:before="0" w:after="0"/>
            </w:pPr>
            <w:r>
              <w:t>Text field - Number (3)</w:t>
            </w:r>
          </w:p>
        </w:tc>
        <w:tc>
          <w:tcPr>
            <w:tcW w:w="3342" w:type="dxa"/>
            <w:gridSpan w:val="2"/>
            <w:shd w:val="clear" w:color="auto" w:fill="auto"/>
          </w:tcPr>
          <w:p w14:paraId="71936D93" w14:textId="77777777" w:rsidR="00F96200" w:rsidRDefault="00F96200" w:rsidP="00DC64E4">
            <w:pPr>
              <w:spacing w:before="0" w:after="0"/>
            </w:pPr>
            <w:r>
              <w:t>Default data is looked up from previous action (getting data from the DB and displaying on the list)</w:t>
            </w:r>
          </w:p>
          <w:p w14:paraId="3FDFA4F3" w14:textId="77777777" w:rsidR="00F96200" w:rsidRDefault="00F96200" w:rsidP="00DC64E4">
            <w:pPr>
              <w:spacing w:before="0" w:after="0"/>
            </w:pPr>
          </w:p>
          <w:p w14:paraId="01C7E48F" w14:textId="77777777" w:rsidR="00F96200" w:rsidRDefault="00F96200" w:rsidP="00DC64E4">
            <w:pPr>
              <w:spacing w:before="0" w:after="0"/>
            </w:pPr>
            <w:r>
              <w:t>After changed, will be</w:t>
            </w:r>
          </w:p>
          <w:p w14:paraId="6C97F31A" w14:textId="77777777" w:rsidR="00F96200" w:rsidRDefault="00F96200" w:rsidP="00DC64E4">
            <w:pPr>
              <w:spacing w:before="0" w:after="0"/>
            </w:pPr>
            <w:r>
              <w:t>updated into CONTRACT.RULES</w:t>
            </w:r>
          </w:p>
        </w:tc>
        <w:tc>
          <w:tcPr>
            <w:tcW w:w="2778" w:type="dxa"/>
          </w:tcPr>
          <w:p w14:paraId="1C560C49" w14:textId="77777777" w:rsidR="00F96200" w:rsidRDefault="00F96200" w:rsidP="00DC64E4">
            <w:pPr>
              <w:spacing w:before="0" w:after="0"/>
            </w:pPr>
            <w:r>
              <w:t>This field is mandatory.</w:t>
            </w:r>
          </w:p>
          <w:p w14:paraId="2C21FCDA" w14:textId="77777777" w:rsidR="00F96200" w:rsidRDefault="00F96200" w:rsidP="00DC64E4">
            <w:pPr>
              <w:spacing w:before="0" w:after="0"/>
            </w:pPr>
          </w:p>
          <w:p w14:paraId="2EEDF0BE" w14:textId="77777777" w:rsidR="00F96200" w:rsidRDefault="00F96200" w:rsidP="00DC64E4">
            <w:pPr>
              <w:spacing w:before="0" w:after="0"/>
            </w:pPr>
            <w:r>
              <w:t>For completed and terminated contracts, this field is label, can’t be edited.</w:t>
            </w:r>
          </w:p>
        </w:tc>
      </w:tr>
      <w:tr w:rsidR="00F96200" w:rsidRPr="00391794" w14:paraId="167B84F1" w14:textId="77777777" w:rsidTr="00DC64E4">
        <w:trPr>
          <w:trHeight w:val="116"/>
        </w:trPr>
        <w:tc>
          <w:tcPr>
            <w:tcW w:w="2000" w:type="dxa"/>
            <w:gridSpan w:val="3"/>
          </w:tcPr>
          <w:p w14:paraId="2B7E4B11" w14:textId="77777777" w:rsidR="00F96200" w:rsidRDefault="00F96200" w:rsidP="00DC64E4">
            <w:pPr>
              <w:spacing w:before="0" w:after="0"/>
            </w:pPr>
            <w:r>
              <w:rPr>
                <w:rFonts w:ascii="Arial" w:hAnsi="Arial" w:cs="Arial"/>
              </w:rPr>
              <w:t>Total Records</w:t>
            </w:r>
          </w:p>
        </w:tc>
        <w:tc>
          <w:tcPr>
            <w:tcW w:w="2068" w:type="dxa"/>
            <w:shd w:val="clear" w:color="auto" w:fill="auto"/>
          </w:tcPr>
          <w:p w14:paraId="27129189" w14:textId="77777777" w:rsidR="00F96200" w:rsidRDefault="00F96200" w:rsidP="00DC64E4">
            <w:pPr>
              <w:spacing w:before="0" w:after="0"/>
            </w:pPr>
            <w:r>
              <w:t>Label - Number (8)</w:t>
            </w:r>
          </w:p>
        </w:tc>
        <w:tc>
          <w:tcPr>
            <w:tcW w:w="3342" w:type="dxa"/>
            <w:gridSpan w:val="2"/>
            <w:shd w:val="clear" w:color="auto" w:fill="auto"/>
          </w:tcPr>
          <w:p w14:paraId="0E65FDC1" w14:textId="77777777" w:rsidR="00F96200" w:rsidRDefault="00F96200" w:rsidP="00DC64E4">
            <w:pPr>
              <w:spacing w:before="0" w:after="0"/>
            </w:pPr>
            <w:r>
              <w:t>Default data is looked up from previous action (getting data from the DB and displaying on the list)</w:t>
            </w:r>
          </w:p>
          <w:p w14:paraId="79C48570" w14:textId="77777777" w:rsidR="00F96200" w:rsidRDefault="00F96200" w:rsidP="00DC64E4">
            <w:pPr>
              <w:spacing w:before="0" w:after="0"/>
            </w:pPr>
          </w:p>
          <w:p w14:paraId="03401FF7" w14:textId="77777777" w:rsidR="00F96200" w:rsidRDefault="00F96200" w:rsidP="00DC64E4">
            <w:pPr>
              <w:spacing w:before="0" w:after="0"/>
            </w:pPr>
            <w:r>
              <w:t>After changed, will be</w:t>
            </w:r>
          </w:p>
          <w:p w14:paraId="4E16E706" w14:textId="77777777" w:rsidR="00F96200" w:rsidRDefault="00F96200" w:rsidP="00DC64E4">
            <w:pPr>
              <w:spacing w:before="0" w:after="0"/>
            </w:pPr>
            <w:r>
              <w:t>updated into CONTRACT.TOTAL_RECORDS</w:t>
            </w:r>
          </w:p>
        </w:tc>
        <w:tc>
          <w:tcPr>
            <w:tcW w:w="2778" w:type="dxa"/>
          </w:tcPr>
          <w:p w14:paraId="5FA9B609" w14:textId="77777777" w:rsidR="00F96200" w:rsidRDefault="00F96200" w:rsidP="00DC64E4">
            <w:pPr>
              <w:spacing w:before="0" w:after="0"/>
            </w:pPr>
            <w:r>
              <w:t>This field is mandatory.</w:t>
            </w:r>
          </w:p>
          <w:p w14:paraId="0CB9547C"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3CEACB06" w14:textId="77777777" w:rsidR="00F96200" w:rsidRDefault="00F96200" w:rsidP="00DC64E4">
            <w:pPr>
              <w:spacing w:before="0" w:after="0"/>
            </w:pPr>
            <w:r>
              <w:t>For completed and terminated contracts, this field is label, can’t be edited.</w:t>
            </w:r>
          </w:p>
        </w:tc>
      </w:tr>
      <w:tr w:rsidR="00F96200" w:rsidRPr="00391794" w14:paraId="29AB1624" w14:textId="77777777" w:rsidTr="00DC64E4">
        <w:trPr>
          <w:trHeight w:val="116"/>
        </w:trPr>
        <w:tc>
          <w:tcPr>
            <w:tcW w:w="2000" w:type="dxa"/>
            <w:gridSpan w:val="3"/>
          </w:tcPr>
          <w:p w14:paraId="1BA7CA46"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0F07A62A" w14:textId="77777777" w:rsidR="00F96200" w:rsidRDefault="00F96200" w:rsidP="00DC64E4">
            <w:pPr>
              <w:spacing w:before="0" w:after="0"/>
            </w:pPr>
            <w:r>
              <w:t>Label – Date (Date Picker)</w:t>
            </w:r>
          </w:p>
        </w:tc>
        <w:tc>
          <w:tcPr>
            <w:tcW w:w="3342" w:type="dxa"/>
            <w:gridSpan w:val="2"/>
            <w:shd w:val="clear" w:color="auto" w:fill="auto"/>
          </w:tcPr>
          <w:p w14:paraId="337E5EB8" w14:textId="77777777" w:rsidR="00F96200" w:rsidRDefault="00F96200" w:rsidP="00DC64E4">
            <w:pPr>
              <w:spacing w:before="0" w:after="0"/>
            </w:pPr>
            <w:r>
              <w:t>Default data is looked up from previous action (getting data from the DB and displaying on the list)</w:t>
            </w:r>
          </w:p>
          <w:p w14:paraId="12047AEF" w14:textId="77777777" w:rsidR="00F96200" w:rsidRDefault="00F96200" w:rsidP="00DC64E4">
            <w:pPr>
              <w:spacing w:before="0" w:after="0"/>
            </w:pPr>
          </w:p>
          <w:p w14:paraId="50ECDE3E" w14:textId="77777777" w:rsidR="00F96200" w:rsidRDefault="00F96200" w:rsidP="00DC64E4">
            <w:pPr>
              <w:spacing w:before="0" w:after="0"/>
            </w:pPr>
            <w:r>
              <w:t>After changed, will be</w:t>
            </w:r>
          </w:p>
          <w:p w14:paraId="2A16CBF0" w14:textId="77777777" w:rsidR="00F96200" w:rsidRDefault="00F96200" w:rsidP="00DC64E4">
            <w:pPr>
              <w:spacing w:before="0" w:after="0"/>
            </w:pPr>
            <w:r>
              <w:t>updated into CONTRACT.QUEUING_START_DATE</w:t>
            </w:r>
          </w:p>
        </w:tc>
        <w:tc>
          <w:tcPr>
            <w:tcW w:w="2778" w:type="dxa"/>
          </w:tcPr>
          <w:p w14:paraId="479A80BE" w14:textId="77777777" w:rsidR="00F96200" w:rsidRDefault="00F96200" w:rsidP="00DC64E4">
            <w:pPr>
              <w:spacing w:before="0" w:after="0"/>
            </w:pPr>
            <w:r>
              <w:t>This field is mandatory.</w:t>
            </w:r>
          </w:p>
          <w:p w14:paraId="0D49C89A" w14:textId="77777777" w:rsidR="00F96200" w:rsidRDefault="00F96200" w:rsidP="00DC64E4">
            <w:pPr>
              <w:spacing w:before="0" w:after="0"/>
            </w:pPr>
          </w:p>
          <w:p w14:paraId="62A16BAC"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65AC9A5F" w14:textId="77777777" w:rsidR="00F96200" w:rsidRDefault="00F96200" w:rsidP="00DC64E4">
            <w:pPr>
              <w:spacing w:before="0" w:after="0"/>
            </w:pPr>
            <w:r>
              <w:t>For completed and terminated contracts, this field is label, can’t be edited.</w:t>
            </w:r>
          </w:p>
        </w:tc>
      </w:tr>
      <w:tr w:rsidR="00F96200" w:rsidRPr="00391794" w14:paraId="702088BC" w14:textId="77777777" w:rsidTr="00DC64E4">
        <w:trPr>
          <w:trHeight w:val="116"/>
        </w:trPr>
        <w:tc>
          <w:tcPr>
            <w:tcW w:w="2000" w:type="dxa"/>
            <w:gridSpan w:val="3"/>
          </w:tcPr>
          <w:p w14:paraId="237D1E93"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120AA96C" w14:textId="77777777" w:rsidR="00F96200" w:rsidRDefault="00F96200" w:rsidP="00DC64E4">
            <w:pPr>
              <w:spacing w:before="0" w:after="0"/>
            </w:pPr>
            <w:r>
              <w:t>Label – Date (Date Picker)</w:t>
            </w:r>
          </w:p>
        </w:tc>
        <w:tc>
          <w:tcPr>
            <w:tcW w:w="3342" w:type="dxa"/>
            <w:gridSpan w:val="2"/>
            <w:shd w:val="clear" w:color="auto" w:fill="auto"/>
          </w:tcPr>
          <w:p w14:paraId="3E125AAB" w14:textId="77777777" w:rsidR="00F96200" w:rsidRDefault="00F96200" w:rsidP="00DC64E4">
            <w:pPr>
              <w:spacing w:before="0" w:after="0"/>
            </w:pPr>
            <w:r>
              <w:t>Default data is looked up from previous action (getting data from the DB and displaying on the list)</w:t>
            </w:r>
          </w:p>
          <w:p w14:paraId="612D2211" w14:textId="77777777" w:rsidR="00F96200" w:rsidRDefault="00F96200" w:rsidP="00DC64E4">
            <w:pPr>
              <w:spacing w:before="0" w:after="0"/>
            </w:pPr>
          </w:p>
          <w:p w14:paraId="1B80DF1D" w14:textId="77777777" w:rsidR="00F96200" w:rsidRDefault="00F96200" w:rsidP="00DC64E4">
            <w:pPr>
              <w:spacing w:before="0" w:after="0"/>
            </w:pPr>
            <w:r>
              <w:t>After changed, will be updated into CONTRACT. QUEUING_END_DATE</w:t>
            </w:r>
          </w:p>
        </w:tc>
        <w:tc>
          <w:tcPr>
            <w:tcW w:w="2778" w:type="dxa"/>
          </w:tcPr>
          <w:p w14:paraId="39FC1575"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16CFECA4" w14:textId="77777777" w:rsidR="00F96200" w:rsidRDefault="00F96200" w:rsidP="00DC64E4">
            <w:pPr>
              <w:spacing w:before="0" w:after="0"/>
              <w:rPr>
                <w:rFonts w:ascii="Verdana" w:hAnsi="Verdana"/>
                <w:color w:val="800000"/>
                <w:szCs w:val="20"/>
              </w:rPr>
            </w:pPr>
          </w:p>
          <w:p w14:paraId="41B61FD4"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2EFD01A" w14:textId="77777777" w:rsidR="00F96200" w:rsidRDefault="00F96200" w:rsidP="00DC64E4">
            <w:pPr>
              <w:spacing w:before="0" w:after="0"/>
            </w:pPr>
          </w:p>
          <w:p w14:paraId="450F1EE1" w14:textId="77777777" w:rsidR="00F96200" w:rsidRDefault="00F96200" w:rsidP="00DC64E4">
            <w:pPr>
              <w:spacing w:before="0" w:after="0"/>
            </w:pPr>
            <w:r>
              <w:t>For completed and terminated contracts, this field is label, can’t be edited.</w:t>
            </w:r>
          </w:p>
        </w:tc>
      </w:tr>
      <w:tr w:rsidR="00F96200" w:rsidRPr="00391794" w14:paraId="5F354D2B" w14:textId="77777777" w:rsidTr="00DC64E4">
        <w:trPr>
          <w:trHeight w:val="116"/>
        </w:trPr>
        <w:tc>
          <w:tcPr>
            <w:tcW w:w="2000" w:type="dxa"/>
            <w:gridSpan w:val="3"/>
          </w:tcPr>
          <w:p w14:paraId="2B2A93D4"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1B75E57D" w14:textId="77777777" w:rsidR="00F96200" w:rsidRDefault="00F96200" w:rsidP="00DC64E4">
            <w:pPr>
              <w:spacing w:before="0" w:after="0"/>
            </w:pPr>
            <w:r>
              <w:t>Button</w:t>
            </w:r>
          </w:p>
        </w:tc>
        <w:tc>
          <w:tcPr>
            <w:tcW w:w="3342" w:type="dxa"/>
            <w:gridSpan w:val="2"/>
            <w:shd w:val="clear" w:color="auto" w:fill="auto"/>
          </w:tcPr>
          <w:p w14:paraId="14F1AC1A" w14:textId="77777777" w:rsidR="00F96200" w:rsidRDefault="00F96200" w:rsidP="00DC64E4">
            <w:pPr>
              <w:spacing w:before="0" w:after="0"/>
            </w:pPr>
          </w:p>
        </w:tc>
        <w:tc>
          <w:tcPr>
            <w:tcW w:w="2778" w:type="dxa"/>
          </w:tcPr>
          <w:p w14:paraId="1664240F" w14:textId="77777777" w:rsidR="00F96200" w:rsidRDefault="00F96200" w:rsidP="00DC64E4">
            <w:pPr>
              <w:spacing w:before="0" w:after="0"/>
            </w:pPr>
            <w:r>
              <w:t>Clear all inputted data.</w:t>
            </w:r>
          </w:p>
          <w:p w14:paraId="1AC81949" w14:textId="77777777" w:rsidR="00F96200" w:rsidRDefault="00F96200" w:rsidP="00DC64E4">
            <w:pPr>
              <w:spacing w:before="0" w:after="0"/>
            </w:pPr>
          </w:p>
          <w:p w14:paraId="097EC417" w14:textId="77777777" w:rsidR="00F96200" w:rsidDel="00366C29" w:rsidRDefault="00F96200" w:rsidP="00DC64E4">
            <w:pPr>
              <w:spacing w:before="0" w:after="0"/>
            </w:pPr>
            <w:r>
              <w:t>For completed and terminated contracts, this button is not displayed.</w:t>
            </w:r>
          </w:p>
        </w:tc>
      </w:tr>
      <w:tr w:rsidR="00F96200" w:rsidRPr="00391794" w14:paraId="1A301EE0" w14:textId="77777777" w:rsidTr="00DC64E4">
        <w:trPr>
          <w:trHeight w:val="116"/>
        </w:trPr>
        <w:tc>
          <w:tcPr>
            <w:tcW w:w="2000" w:type="dxa"/>
            <w:gridSpan w:val="3"/>
          </w:tcPr>
          <w:p w14:paraId="1ADE47E9"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5C796E97" w14:textId="77777777" w:rsidR="00F96200" w:rsidRDefault="00F96200" w:rsidP="00DC64E4">
            <w:pPr>
              <w:spacing w:before="0" w:after="0"/>
            </w:pPr>
            <w:r>
              <w:t>Button</w:t>
            </w:r>
          </w:p>
        </w:tc>
        <w:tc>
          <w:tcPr>
            <w:tcW w:w="3342" w:type="dxa"/>
            <w:gridSpan w:val="2"/>
            <w:shd w:val="clear" w:color="auto" w:fill="auto"/>
          </w:tcPr>
          <w:p w14:paraId="3994727E" w14:textId="77777777" w:rsidR="00F96200" w:rsidRDefault="00F96200" w:rsidP="00DC64E4">
            <w:pPr>
              <w:spacing w:before="0" w:after="0"/>
            </w:pPr>
          </w:p>
        </w:tc>
        <w:tc>
          <w:tcPr>
            <w:tcW w:w="2778" w:type="dxa"/>
          </w:tcPr>
          <w:p w14:paraId="0EF92B3C" w14:textId="77777777" w:rsidR="00F96200" w:rsidRDefault="00F96200" w:rsidP="00DC64E4">
            <w:pPr>
              <w:spacing w:before="0" w:after="0"/>
            </w:pPr>
            <w:r>
              <w:t>Update all inputted data into the DB.</w:t>
            </w:r>
          </w:p>
          <w:p w14:paraId="07FC6003" w14:textId="77777777" w:rsidR="00F96200" w:rsidRDefault="00F96200" w:rsidP="00DC64E4">
            <w:pPr>
              <w:spacing w:before="0" w:after="0"/>
            </w:pPr>
          </w:p>
          <w:p w14:paraId="77FC03F1" w14:textId="77777777" w:rsidR="00F96200" w:rsidDel="00366C29" w:rsidRDefault="00F96200" w:rsidP="00DC64E4">
            <w:pPr>
              <w:spacing w:before="0" w:after="0"/>
            </w:pPr>
            <w:r>
              <w:t>For completed and terminated contracts, this button is not displayed.</w:t>
            </w:r>
          </w:p>
        </w:tc>
      </w:tr>
      <w:tr w:rsidR="00F96200" w:rsidRPr="00391794" w14:paraId="7E6514F8" w14:textId="77777777" w:rsidTr="00DC64E4">
        <w:trPr>
          <w:trHeight w:val="116"/>
        </w:trPr>
        <w:tc>
          <w:tcPr>
            <w:tcW w:w="2000" w:type="dxa"/>
            <w:gridSpan w:val="3"/>
          </w:tcPr>
          <w:p w14:paraId="431D47A0"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55518D34" w14:textId="77777777" w:rsidR="00F96200" w:rsidRDefault="00F96200" w:rsidP="00DC64E4">
            <w:pPr>
              <w:spacing w:before="0" w:after="0"/>
            </w:pPr>
            <w:r>
              <w:t>Button</w:t>
            </w:r>
          </w:p>
        </w:tc>
        <w:tc>
          <w:tcPr>
            <w:tcW w:w="3342" w:type="dxa"/>
            <w:gridSpan w:val="2"/>
            <w:shd w:val="clear" w:color="auto" w:fill="auto"/>
          </w:tcPr>
          <w:p w14:paraId="34A2FA0E" w14:textId="77777777" w:rsidR="00F96200" w:rsidRDefault="00F96200" w:rsidP="00DC64E4">
            <w:pPr>
              <w:spacing w:before="0" w:after="0"/>
            </w:pPr>
          </w:p>
        </w:tc>
        <w:tc>
          <w:tcPr>
            <w:tcW w:w="2778" w:type="dxa"/>
          </w:tcPr>
          <w:p w14:paraId="6B5FAFB8" w14:textId="77777777" w:rsidR="00F96200" w:rsidRDefault="00F96200" w:rsidP="00DC64E4">
            <w:pPr>
              <w:spacing w:before="0" w:after="0"/>
            </w:pPr>
            <w:r>
              <w:t>Cancel action and return to the List.</w:t>
            </w:r>
          </w:p>
          <w:p w14:paraId="50E50E5E" w14:textId="77777777" w:rsidR="00F96200" w:rsidDel="00366C29" w:rsidRDefault="00F96200" w:rsidP="00DC64E4">
            <w:pPr>
              <w:spacing w:before="0" w:after="0"/>
            </w:pPr>
            <w:r>
              <w:t>For completed and terminated contracts, this button is not displayed.</w:t>
            </w:r>
          </w:p>
        </w:tc>
      </w:tr>
      <w:tr w:rsidR="00F96200" w:rsidRPr="00391794" w14:paraId="0676FB96" w14:textId="77777777" w:rsidTr="00DC64E4">
        <w:trPr>
          <w:trHeight w:val="116"/>
        </w:trPr>
        <w:tc>
          <w:tcPr>
            <w:tcW w:w="2000" w:type="dxa"/>
            <w:gridSpan w:val="3"/>
          </w:tcPr>
          <w:p w14:paraId="06E272B8"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3857C3CD" w14:textId="77777777" w:rsidR="00F96200" w:rsidRDefault="00F96200" w:rsidP="00DC64E4">
            <w:pPr>
              <w:spacing w:before="0" w:after="0"/>
            </w:pPr>
            <w:r>
              <w:t>Button</w:t>
            </w:r>
          </w:p>
        </w:tc>
        <w:tc>
          <w:tcPr>
            <w:tcW w:w="3342" w:type="dxa"/>
            <w:gridSpan w:val="2"/>
            <w:shd w:val="clear" w:color="auto" w:fill="auto"/>
          </w:tcPr>
          <w:p w14:paraId="19FF69D7" w14:textId="77777777" w:rsidR="00F96200" w:rsidRDefault="00F96200" w:rsidP="00DC64E4">
            <w:pPr>
              <w:spacing w:before="0" w:after="0"/>
            </w:pPr>
          </w:p>
        </w:tc>
        <w:tc>
          <w:tcPr>
            <w:tcW w:w="2778" w:type="dxa"/>
          </w:tcPr>
          <w:p w14:paraId="768C12D3" w14:textId="77777777" w:rsidR="00F96200" w:rsidRDefault="00F96200" w:rsidP="00DC64E4">
            <w:pPr>
              <w:spacing w:before="0" w:after="0"/>
            </w:pPr>
            <w:r>
              <w:t>This button is displayed for completed and terminated contracts.</w:t>
            </w:r>
          </w:p>
          <w:p w14:paraId="76BB31EB"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5F55E848" w14:textId="77777777" w:rsidTr="00DC64E4">
        <w:trPr>
          <w:trHeight w:val="499"/>
        </w:trPr>
        <w:tc>
          <w:tcPr>
            <w:tcW w:w="10188" w:type="dxa"/>
            <w:gridSpan w:val="7"/>
            <w:shd w:val="clear" w:color="auto" w:fill="auto"/>
          </w:tcPr>
          <w:p w14:paraId="1D9E5CAC"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3C589BD9" w14:textId="77777777" w:rsidTr="00DC64E4">
        <w:tc>
          <w:tcPr>
            <w:tcW w:w="1368" w:type="dxa"/>
            <w:shd w:val="clear" w:color="auto" w:fill="CCFFCC"/>
          </w:tcPr>
          <w:p w14:paraId="7DBCFC07"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561D8BA2"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46829FB1"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1C351AFA" w14:textId="77777777" w:rsidR="00F96200" w:rsidRPr="009A1054" w:rsidRDefault="00F96200" w:rsidP="00DC64E4">
            <w:pPr>
              <w:spacing w:before="0" w:after="0"/>
              <w:rPr>
                <w:b/>
                <w:color w:val="000080"/>
              </w:rPr>
            </w:pPr>
            <w:r w:rsidRPr="009A1054">
              <w:rPr>
                <w:b/>
                <w:color w:val="000080"/>
              </w:rPr>
              <w:t>Failure</w:t>
            </w:r>
          </w:p>
        </w:tc>
      </w:tr>
      <w:tr w:rsidR="00F96200" w:rsidRPr="00391794" w14:paraId="2857AEA4" w14:textId="77777777" w:rsidTr="00DC64E4">
        <w:tc>
          <w:tcPr>
            <w:tcW w:w="1368" w:type="dxa"/>
          </w:tcPr>
          <w:p w14:paraId="2E5FA20F" w14:textId="77777777" w:rsidR="00F96200" w:rsidRPr="00391794" w:rsidRDefault="00F96200" w:rsidP="00DC64E4">
            <w:pPr>
              <w:spacing w:before="0" w:after="0"/>
            </w:pPr>
            <w:r>
              <w:t>Update</w:t>
            </w:r>
          </w:p>
        </w:tc>
        <w:tc>
          <w:tcPr>
            <w:tcW w:w="3332" w:type="dxa"/>
            <w:gridSpan w:val="4"/>
          </w:tcPr>
          <w:p w14:paraId="25D8E534"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0CDDC7DF" w14:textId="77777777" w:rsidR="00F96200" w:rsidRPr="00C82602" w:rsidRDefault="00F96200" w:rsidP="00DC64E4">
            <w:pPr>
              <w:spacing w:before="0" w:after="0"/>
              <w:ind w:left="360"/>
              <w:rPr>
                <w:rFonts w:cs="Tahoma"/>
                <w:b/>
              </w:rPr>
            </w:pPr>
          </w:p>
          <w:p w14:paraId="33497088"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236EE5ED" w14:textId="77777777" w:rsidR="00F96200" w:rsidRPr="00C82602" w:rsidRDefault="00F96200" w:rsidP="00DC64E4">
            <w:pPr>
              <w:spacing w:before="0" w:after="0"/>
              <w:ind w:left="360"/>
              <w:rPr>
                <w:rFonts w:cs="Tahoma"/>
              </w:rPr>
            </w:pPr>
          </w:p>
          <w:p w14:paraId="70778ABD"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3512661A" w14:textId="77777777" w:rsidR="00F96200" w:rsidRDefault="00F96200" w:rsidP="00DC64E4">
            <w:pPr>
              <w:spacing w:before="0" w:after="0"/>
              <w:ind w:left="360"/>
              <w:rPr>
                <w:rFonts w:cs="Tahoma"/>
              </w:rPr>
            </w:pPr>
          </w:p>
          <w:p w14:paraId="1DE3CD96"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4752BAAD"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D047C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105D86D7"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F0AA3C5" w14:textId="77777777" w:rsidR="00F96200" w:rsidRDefault="00D343B4"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0639A937" w14:textId="77777777" w:rsidR="00F96200" w:rsidRPr="00C82602" w:rsidRDefault="00F96200" w:rsidP="00DC64E4">
            <w:pPr>
              <w:spacing w:before="0" w:after="0"/>
              <w:ind w:left="765"/>
              <w:rPr>
                <w:rFonts w:cs="Tahoma"/>
                <w:b/>
              </w:rPr>
            </w:pPr>
          </w:p>
          <w:p w14:paraId="6D1D6524"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1BBDFED5" w14:textId="77777777" w:rsidR="00F96200" w:rsidRPr="00C82602" w:rsidRDefault="00F96200" w:rsidP="00DC64E4">
            <w:pPr>
              <w:spacing w:before="0" w:after="0"/>
              <w:ind w:left="360"/>
              <w:rPr>
                <w:rFonts w:cs="Tahoma"/>
                <w:b/>
              </w:rPr>
            </w:pPr>
          </w:p>
          <w:p w14:paraId="62E5E275"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282D7B5F" w14:textId="77777777" w:rsidR="00F96200" w:rsidRDefault="00F96200" w:rsidP="00DC64E4">
            <w:pPr>
              <w:spacing w:before="0" w:after="0"/>
              <w:ind w:left="360"/>
              <w:rPr>
                <w:rFonts w:cs="Tahoma"/>
              </w:rPr>
            </w:pPr>
          </w:p>
          <w:p w14:paraId="73E2AF52"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A6CC563" w14:textId="77777777" w:rsidR="00F96200" w:rsidRPr="00C82602" w:rsidRDefault="00F96200" w:rsidP="00DC64E4">
            <w:pPr>
              <w:spacing w:before="0" w:after="0"/>
              <w:ind w:left="360"/>
              <w:rPr>
                <w:rFonts w:cs="Tahoma"/>
              </w:rPr>
            </w:pPr>
          </w:p>
          <w:p w14:paraId="19DD56B0"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5B534ABE" w14:textId="77777777" w:rsidR="00F96200" w:rsidRPr="00C82602" w:rsidRDefault="00F96200" w:rsidP="00DC64E4">
            <w:pPr>
              <w:spacing w:before="0" w:after="0"/>
              <w:ind w:left="360"/>
              <w:rPr>
                <w:rFonts w:cs="Tahoma"/>
              </w:rPr>
            </w:pPr>
          </w:p>
          <w:p w14:paraId="25674CB1"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06F5EAD6"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233EC0A0"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39708C66"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2DC6E977" w14:textId="77777777" w:rsidR="00F96200" w:rsidRDefault="00D343B4"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2F74DDA"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247272F2" w14:textId="77777777" w:rsidR="00F96200" w:rsidRDefault="00F96200" w:rsidP="00DC64E4">
            <w:pPr>
              <w:spacing w:before="0" w:after="0"/>
              <w:ind w:left="360"/>
              <w:rPr>
                <w:rFonts w:cs="Tahoma"/>
                <w:b/>
              </w:rPr>
            </w:pPr>
          </w:p>
          <w:p w14:paraId="55B08415" w14:textId="77777777" w:rsidR="00F96200" w:rsidRDefault="00F96200" w:rsidP="00DC64E4">
            <w:pPr>
              <w:numPr>
                <w:ilvl w:val="0"/>
                <w:numId w:val="13"/>
              </w:numPr>
              <w:spacing w:before="0" w:after="0"/>
              <w:rPr>
                <w:rFonts w:cs="Tahoma"/>
                <w:b/>
              </w:rPr>
            </w:pPr>
            <w:r>
              <w:rPr>
                <w:rFonts w:cs="Tahoma"/>
                <w:b/>
              </w:rPr>
              <w:t>User changes Important Level  of contract</w:t>
            </w:r>
          </w:p>
          <w:p w14:paraId="6FC7EF1F" w14:textId="77777777" w:rsidR="00F96200" w:rsidRDefault="00F96200" w:rsidP="00DC64E4">
            <w:pPr>
              <w:spacing w:before="0" w:after="0"/>
              <w:ind w:left="360"/>
              <w:rPr>
                <w:rFonts w:cs="Tahoma"/>
                <w:b/>
              </w:rPr>
            </w:pPr>
          </w:p>
          <w:p w14:paraId="642D5BC4"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3B26506F"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47E8912F" w14:textId="77777777" w:rsidR="00F96200" w:rsidRDefault="00F96200" w:rsidP="00DC64E4">
            <w:pPr>
              <w:spacing w:before="0" w:after="0"/>
              <w:ind w:left="360"/>
              <w:rPr>
                <w:rFonts w:cs="Tahoma"/>
                <w:b/>
              </w:rPr>
            </w:pPr>
          </w:p>
          <w:p w14:paraId="40169044" w14:textId="77777777" w:rsidR="00F96200" w:rsidRPr="00391794" w:rsidRDefault="00F96200" w:rsidP="00DC64E4">
            <w:pPr>
              <w:spacing w:before="0" w:after="0"/>
            </w:pPr>
          </w:p>
        </w:tc>
        <w:tc>
          <w:tcPr>
            <w:tcW w:w="2710" w:type="dxa"/>
          </w:tcPr>
          <w:p w14:paraId="3CA95286" w14:textId="77777777" w:rsidR="00F96200" w:rsidRDefault="00F96200" w:rsidP="00DC64E4">
            <w:pPr>
              <w:spacing w:before="0" w:after="0"/>
              <w:rPr>
                <w:rFonts w:cs="Tahoma"/>
              </w:rPr>
            </w:pPr>
            <w:r>
              <w:rPr>
                <w:rFonts w:cs="Tahoma"/>
              </w:rPr>
              <w:lastRenderedPageBreak/>
              <w:t>Back to the “List” screen with updated record on the list.</w:t>
            </w:r>
          </w:p>
          <w:p w14:paraId="46CFC601" w14:textId="77777777" w:rsidR="00F96200" w:rsidRDefault="00F96200" w:rsidP="00DC64E4">
            <w:pPr>
              <w:spacing w:before="0" w:after="0"/>
              <w:rPr>
                <w:rFonts w:cs="Tahoma"/>
              </w:rPr>
            </w:pPr>
          </w:p>
          <w:p w14:paraId="2BEC00B6"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17E4129F" w14:textId="77777777" w:rsidR="00F96200" w:rsidRDefault="00F96200" w:rsidP="00DC64E4">
            <w:pPr>
              <w:spacing w:before="0" w:after="0"/>
            </w:pPr>
            <w:r>
              <w:t xml:space="preserve">Display message “The selected record has been removed by someone.” </w:t>
            </w:r>
          </w:p>
          <w:p w14:paraId="23AB22B3" w14:textId="77777777" w:rsidR="00F96200" w:rsidRDefault="00F96200" w:rsidP="00DC64E4">
            <w:pPr>
              <w:spacing w:before="0" w:after="0"/>
            </w:pPr>
          </w:p>
          <w:p w14:paraId="775EE4B2" w14:textId="77777777" w:rsidR="00F96200" w:rsidRDefault="00F96200" w:rsidP="00DC64E4">
            <w:pPr>
              <w:spacing w:before="0" w:after="0"/>
            </w:pPr>
            <w:r>
              <w:t>Display message “The selected record has been changed by another user! Please refresh to get the latest data for your update.”</w:t>
            </w:r>
          </w:p>
          <w:p w14:paraId="0E787F4C" w14:textId="77777777" w:rsidR="00F96200" w:rsidRDefault="00F96200" w:rsidP="00DC64E4">
            <w:pPr>
              <w:spacing w:before="0" w:after="0"/>
            </w:pPr>
          </w:p>
          <w:p w14:paraId="3FB83930" w14:textId="77777777" w:rsidR="00F96200" w:rsidRDefault="00F96200" w:rsidP="00DC64E4">
            <w:pPr>
              <w:spacing w:before="0" w:after="0"/>
            </w:pPr>
            <w:r>
              <w:t>Display message: “Database connection error.”</w:t>
            </w:r>
          </w:p>
          <w:p w14:paraId="1976B138" w14:textId="77777777" w:rsidR="00F96200" w:rsidRDefault="00F96200" w:rsidP="00DC64E4">
            <w:pPr>
              <w:spacing w:before="0" w:after="0"/>
            </w:pPr>
          </w:p>
          <w:p w14:paraId="79796F75" w14:textId="77777777" w:rsidR="00F96200" w:rsidRDefault="00F96200" w:rsidP="00DC64E4">
            <w:pPr>
              <w:spacing w:before="0" w:after="0"/>
            </w:pPr>
            <w:commentRangeStart w:id="58"/>
            <w:r>
              <w:t>Display message “The project/contract exists in the system. Please enter a new Contract Number.”</w:t>
            </w:r>
            <w:commentRangeEnd w:id="58"/>
            <w:r>
              <w:rPr>
                <w:rStyle w:val="CommentReference"/>
                <w:vanish/>
              </w:rPr>
              <w:commentReference w:id="58"/>
            </w:r>
          </w:p>
          <w:p w14:paraId="42B5CB99" w14:textId="77777777" w:rsidR="00F96200" w:rsidRDefault="00F96200" w:rsidP="00DC64E4">
            <w:pPr>
              <w:spacing w:before="0" w:after="0"/>
            </w:pPr>
          </w:p>
          <w:p w14:paraId="53507C3B" w14:textId="77777777" w:rsidR="00F96200" w:rsidRPr="00610F6D" w:rsidRDefault="00F96200" w:rsidP="00DC64E4">
            <w:pPr>
              <w:spacing w:before="0" w:after="0"/>
              <w:rPr>
                <w:color w:val="0000FF"/>
              </w:rPr>
            </w:pPr>
          </w:p>
          <w:p w14:paraId="51BAC07E" w14:textId="77777777" w:rsidR="00F96200" w:rsidRDefault="00F96200" w:rsidP="00DC64E4">
            <w:pPr>
              <w:spacing w:before="0" w:after="0"/>
            </w:pPr>
          </w:p>
          <w:p w14:paraId="0477928B" w14:textId="77777777" w:rsidR="00F96200" w:rsidRDefault="00F96200" w:rsidP="00DC64E4">
            <w:pPr>
              <w:spacing w:before="0" w:after="0"/>
            </w:pPr>
            <w:r>
              <w:t>Display message:</w:t>
            </w:r>
          </w:p>
          <w:p w14:paraId="7A3DA021" w14:textId="77777777" w:rsidR="00F96200" w:rsidRDefault="00F96200" w:rsidP="00DC64E4">
            <w:pPr>
              <w:spacing w:before="0" w:after="0"/>
            </w:pPr>
            <w:r>
              <w:t>“Contract Number must be entered.”</w:t>
            </w:r>
          </w:p>
          <w:p w14:paraId="293516B0" w14:textId="77777777" w:rsidR="00F96200" w:rsidRDefault="00F96200" w:rsidP="00DC64E4">
            <w:pPr>
              <w:spacing w:before="0" w:after="0"/>
            </w:pPr>
          </w:p>
          <w:p w14:paraId="74B42BC9" w14:textId="77777777" w:rsidR="00F96200" w:rsidRDefault="00F96200" w:rsidP="00DC64E4">
            <w:pPr>
              <w:spacing w:before="0" w:after="0"/>
            </w:pPr>
            <w:r>
              <w:t>Display message:</w:t>
            </w:r>
          </w:p>
          <w:p w14:paraId="3F00B3A8" w14:textId="77777777" w:rsidR="00F96200" w:rsidRDefault="00F96200" w:rsidP="00DC64E4">
            <w:pPr>
              <w:spacing w:before="0" w:after="0"/>
            </w:pPr>
            <w:r>
              <w:t>“Contract Number must be in the format of alpha numeric.”</w:t>
            </w:r>
          </w:p>
          <w:p w14:paraId="18F914C4" w14:textId="77777777" w:rsidR="00F96200" w:rsidRDefault="00F96200" w:rsidP="00DC64E4">
            <w:pPr>
              <w:spacing w:before="0" w:after="0"/>
            </w:pPr>
          </w:p>
          <w:p w14:paraId="269E69CA" w14:textId="77777777" w:rsidR="00F96200" w:rsidRDefault="00F96200" w:rsidP="00DC64E4">
            <w:pPr>
              <w:spacing w:before="0" w:after="0"/>
            </w:pPr>
            <w:r>
              <w:t>Display message:</w:t>
            </w:r>
          </w:p>
          <w:p w14:paraId="264D21E8" w14:textId="77777777" w:rsidR="00F96200" w:rsidRDefault="00F96200" w:rsidP="00DC64E4">
            <w:pPr>
              <w:spacing w:before="0" w:after="0"/>
            </w:pPr>
            <w:r>
              <w:t>“Contract Name must be entered.”</w:t>
            </w:r>
          </w:p>
          <w:p w14:paraId="781A8B9B" w14:textId="77777777" w:rsidR="00F96200" w:rsidRDefault="00F96200" w:rsidP="00DC64E4">
            <w:pPr>
              <w:spacing w:before="0" w:after="0"/>
            </w:pPr>
          </w:p>
          <w:p w14:paraId="2D6AC0B5" w14:textId="77777777" w:rsidR="00F96200" w:rsidRDefault="00F96200" w:rsidP="00DC64E4">
            <w:pPr>
              <w:spacing w:before="0" w:after="0"/>
            </w:pPr>
            <w:r>
              <w:t>Display message:</w:t>
            </w:r>
          </w:p>
          <w:p w14:paraId="736F9BEB" w14:textId="77777777" w:rsidR="00F96200" w:rsidRDefault="00F96200" w:rsidP="00DC64E4">
            <w:pPr>
              <w:spacing w:before="0" w:after="0"/>
            </w:pPr>
            <w:r>
              <w:t>“Date Received must be entered.”</w:t>
            </w:r>
          </w:p>
          <w:p w14:paraId="1BBD811B" w14:textId="77777777" w:rsidR="00F96200" w:rsidRDefault="00F96200" w:rsidP="00DC64E4">
            <w:pPr>
              <w:spacing w:before="0" w:after="0"/>
            </w:pPr>
          </w:p>
          <w:p w14:paraId="500EB0AA" w14:textId="77777777" w:rsidR="00F96200" w:rsidRDefault="00F96200" w:rsidP="00DC64E4">
            <w:pPr>
              <w:spacing w:before="0" w:after="0"/>
            </w:pPr>
            <w:r>
              <w:t>Display message:</w:t>
            </w:r>
          </w:p>
          <w:p w14:paraId="5E9C4B03" w14:textId="77777777" w:rsidR="00F96200" w:rsidRDefault="00F96200" w:rsidP="00DC64E4">
            <w:pPr>
              <w:spacing w:before="0" w:after="0"/>
            </w:pPr>
            <w:r>
              <w:t>“Date Received must be a Date type.”</w:t>
            </w:r>
          </w:p>
          <w:p w14:paraId="2CF6A974" w14:textId="77777777" w:rsidR="00F96200" w:rsidRDefault="00F96200" w:rsidP="00DC64E4">
            <w:pPr>
              <w:spacing w:before="0" w:after="0"/>
            </w:pPr>
          </w:p>
          <w:p w14:paraId="0DCF882F" w14:textId="77777777" w:rsidR="00F96200" w:rsidRDefault="00F96200" w:rsidP="00DC64E4">
            <w:pPr>
              <w:spacing w:before="0" w:after="0"/>
            </w:pPr>
            <w:r>
              <w:t>Display message:</w:t>
            </w:r>
          </w:p>
          <w:p w14:paraId="6DA819A9" w14:textId="77777777" w:rsidR="00F96200" w:rsidRDefault="00F96200" w:rsidP="00DC64E4">
            <w:pPr>
              <w:spacing w:before="0" w:after="0"/>
            </w:pPr>
            <w:r>
              <w:t>“Effective Date must be entered.”</w:t>
            </w:r>
          </w:p>
          <w:p w14:paraId="64ED5723" w14:textId="77777777" w:rsidR="00F96200" w:rsidRDefault="00F96200" w:rsidP="00DC64E4">
            <w:pPr>
              <w:spacing w:before="0" w:after="0"/>
            </w:pPr>
          </w:p>
          <w:p w14:paraId="0034C58A" w14:textId="77777777" w:rsidR="00F96200" w:rsidRDefault="00F96200" w:rsidP="00DC64E4">
            <w:pPr>
              <w:spacing w:before="0" w:after="0"/>
            </w:pPr>
            <w:r>
              <w:t>Display message:</w:t>
            </w:r>
          </w:p>
          <w:p w14:paraId="038B0139" w14:textId="77777777" w:rsidR="00F96200" w:rsidRDefault="00F96200" w:rsidP="00DC64E4">
            <w:pPr>
              <w:spacing w:before="0" w:after="0"/>
            </w:pPr>
            <w:r>
              <w:t>“Effective Date must be a Date type.”</w:t>
            </w:r>
          </w:p>
          <w:p w14:paraId="06BAA321" w14:textId="77777777" w:rsidR="00F96200" w:rsidRDefault="00F96200" w:rsidP="00DC64E4">
            <w:pPr>
              <w:spacing w:before="0" w:after="0"/>
            </w:pPr>
          </w:p>
          <w:p w14:paraId="4110EC69" w14:textId="77777777" w:rsidR="00F96200" w:rsidRDefault="00F96200" w:rsidP="00DC64E4">
            <w:pPr>
              <w:spacing w:before="0" w:after="0"/>
            </w:pPr>
            <w:r>
              <w:t>Display message:</w:t>
            </w:r>
          </w:p>
          <w:p w14:paraId="414A4D60" w14:textId="77777777" w:rsidR="00F96200" w:rsidRDefault="00F96200" w:rsidP="00DC64E4">
            <w:pPr>
              <w:spacing w:before="0" w:after="0"/>
            </w:pPr>
            <w:r>
              <w:t>“Discontinue Date must be entered.”</w:t>
            </w:r>
          </w:p>
          <w:p w14:paraId="5A873A22" w14:textId="77777777" w:rsidR="00F96200" w:rsidRDefault="00F96200" w:rsidP="00DC64E4">
            <w:pPr>
              <w:spacing w:before="0" w:after="0"/>
            </w:pPr>
          </w:p>
          <w:p w14:paraId="10CE1786" w14:textId="77777777" w:rsidR="00F96200" w:rsidRDefault="00F96200" w:rsidP="00DC64E4">
            <w:pPr>
              <w:spacing w:before="0" w:after="0"/>
            </w:pPr>
            <w:r>
              <w:t>Display message:</w:t>
            </w:r>
          </w:p>
          <w:p w14:paraId="4D693C1B" w14:textId="77777777" w:rsidR="00F96200" w:rsidRDefault="00F96200" w:rsidP="00DC64E4">
            <w:pPr>
              <w:spacing w:before="0" w:after="0"/>
            </w:pPr>
            <w:r>
              <w:t xml:space="preserve">“Discontinue Date must be a </w:t>
            </w:r>
            <w:r>
              <w:lastRenderedPageBreak/>
              <w:t>Date type.”</w:t>
            </w:r>
          </w:p>
          <w:p w14:paraId="5933BC23" w14:textId="77777777" w:rsidR="00F96200" w:rsidRDefault="00F96200" w:rsidP="00DC64E4">
            <w:pPr>
              <w:spacing w:before="0" w:after="0"/>
            </w:pPr>
          </w:p>
          <w:p w14:paraId="30C56CDF" w14:textId="77777777" w:rsidR="00F96200" w:rsidRDefault="00F96200" w:rsidP="00DC64E4">
            <w:pPr>
              <w:spacing w:before="0" w:after="0"/>
            </w:pPr>
            <w:r>
              <w:t>Display message:</w:t>
            </w:r>
          </w:p>
          <w:p w14:paraId="20EE7EE8" w14:textId="77777777" w:rsidR="00F96200" w:rsidRDefault="00F96200" w:rsidP="00DC64E4">
            <w:pPr>
              <w:spacing w:before="0" w:after="0"/>
            </w:pPr>
            <w:r>
              <w:t>“</w:t>
            </w:r>
            <w:r>
              <w:rPr>
                <w:rFonts w:ascii="Arial" w:hAnsi="Arial" w:cs="Arial"/>
              </w:rPr>
              <w:t>Number of Fare Sheets</w:t>
            </w:r>
            <w:r>
              <w:t xml:space="preserve"> must be entered.”</w:t>
            </w:r>
          </w:p>
          <w:p w14:paraId="7887403A" w14:textId="77777777" w:rsidR="00F96200" w:rsidRDefault="00F96200" w:rsidP="00DC64E4">
            <w:pPr>
              <w:spacing w:before="0" w:after="0"/>
            </w:pPr>
          </w:p>
          <w:p w14:paraId="77B7E8E1" w14:textId="77777777" w:rsidR="00F96200" w:rsidRDefault="00F96200" w:rsidP="00DC64E4">
            <w:pPr>
              <w:spacing w:before="0" w:after="0"/>
            </w:pPr>
            <w:r>
              <w:t>Display message:</w:t>
            </w:r>
          </w:p>
          <w:p w14:paraId="656DEAA9" w14:textId="77777777" w:rsidR="00F96200" w:rsidRDefault="00F96200" w:rsidP="00DC64E4">
            <w:pPr>
              <w:spacing w:before="0" w:after="0"/>
            </w:pPr>
            <w:r>
              <w:t>“</w:t>
            </w:r>
            <w:r>
              <w:rPr>
                <w:rFonts w:ascii="Arial" w:hAnsi="Arial" w:cs="Arial"/>
              </w:rPr>
              <w:t>Number of Fare Sheets</w:t>
            </w:r>
            <w:r>
              <w:t xml:space="preserve"> must be a number and &gt; 0.”</w:t>
            </w:r>
          </w:p>
          <w:p w14:paraId="44D03707" w14:textId="77777777" w:rsidR="00F96200" w:rsidRDefault="00F96200" w:rsidP="00DC64E4">
            <w:pPr>
              <w:spacing w:before="0" w:after="0"/>
            </w:pPr>
          </w:p>
          <w:p w14:paraId="02DBD506" w14:textId="77777777" w:rsidR="00F96200" w:rsidRDefault="00F96200" w:rsidP="00DC64E4">
            <w:pPr>
              <w:spacing w:before="0" w:after="0"/>
            </w:pPr>
            <w:r>
              <w:t>Display message:</w:t>
            </w:r>
          </w:p>
          <w:p w14:paraId="4687F39D" w14:textId="77777777" w:rsidR="00F96200" w:rsidRDefault="00F96200" w:rsidP="00DC64E4">
            <w:pPr>
              <w:spacing w:before="0" w:after="0"/>
            </w:pPr>
            <w:r>
              <w:t>“</w:t>
            </w:r>
            <w:r>
              <w:rPr>
                <w:rFonts w:ascii="Arial" w:hAnsi="Arial" w:cs="Arial"/>
              </w:rPr>
              <w:t>Number of Fares</w:t>
            </w:r>
            <w:r>
              <w:t xml:space="preserve"> must be entered.”</w:t>
            </w:r>
          </w:p>
          <w:p w14:paraId="68999CDC" w14:textId="77777777" w:rsidR="00F96200" w:rsidRDefault="00F96200" w:rsidP="00DC64E4">
            <w:pPr>
              <w:spacing w:before="0" w:after="0"/>
            </w:pPr>
          </w:p>
          <w:p w14:paraId="6823980F" w14:textId="77777777" w:rsidR="00F96200" w:rsidRDefault="00F96200" w:rsidP="00DC64E4">
            <w:pPr>
              <w:spacing w:before="0" w:after="0"/>
            </w:pPr>
            <w:r>
              <w:t>Display message:</w:t>
            </w:r>
          </w:p>
          <w:p w14:paraId="388D661E" w14:textId="77777777" w:rsidR="00F96200" w:rsidRDefault="00F96200" w:rsidP="00DC64E4">
            <w:pPr>
              <w:spacing w:before="0" w:after="0"/>
            </w:pPr>
            <w:r>
              <w:t>“</w:t>
            </w:r>
            <w:r>
              <w:rPr>
                <w:rFonts w:ascii="Arial" w:hAnsi="Arial" w:cs="Arial"/>
              </w:rPr>
              <w:t>Number of Fares</w:t>
            </w:r>
            <w:r>
              <w:t xml:space="preserve"> must be a number and &gt; 0.”</w:t>
            </w:r>
          </w:p>
          <w:p w14:paraId="2393719B" w14:textId="77777777" w:rsidR="00F96200" w:rsidRDefault="00F96200" w:rsidP="00DC64E4">
            <w:pPr>
              <w:spacing w:before="0" w:after="0"/>
            </w:pPr>
          </w:p>
          <w:p w14:paraId="6A79FF94" w14:textId="77777777" w:rsidR="00F96200" w:rsidRDefault="00F96200" w:rsidP="00DC64E4">
            <w:pPr>
              <w:spacing w:before="0" w:after="0"/>
            </w:pPr>
            <w:r>
              <w:t>Display message:</w:t>
            </w:r>
          </w:p>
          <w:p w14:paraId="654EBA6A" w14:textId="77777777" w:rsidR="00F96200" w:rsidRDefault="00F96200" w:rsidP="00DC64E4">
            <w:pPr>
              <w:spacing w:before="0" w:after="0"/>
            </w:pPr>
            <w:r>
              <w:t>“</w:t>
            </w:r>
            <w:r>
              <w:rPr>
                <w:rFonts w:ascii="Arial" w:hAnsi="Arial" w:cs="Arial"/>
              </w:rPr>
              <w:t>Date Clarification Cleared</w:t>
            </w:r>
            <w:r>
              <w:t xml:space="preserve"> must be entered.”</w:t>
            </w:r>
          </w:p>
          <w:p w14:paraId="185252B2" w14:textId="77777777" w:rsidR="00F96200" w:rsidRDefault="00F96200" w:rsidP="00DC64E4">
            <w:pPr>
              <w:spacing w:before="0" w:after="0"/>
            </w:pPr>
          </w:p>
          <w:p w14:paraId="293B3681" w14:textId="77777777" w:rsidR="00F96200" w:rsidRDefault="00F96200" w:rsidP="00DC64E4">
            <w:pPr>
              <w:spacing w:before="0" w:after="0"/>
            </w:pPr>
            <w:r>
              <w:t>Display message:</w:t>
            </w:r>
          </w:p>
          <w:p w14:paraId="5FA6C369" w14:textId="77777777" w:rsidR="00F96200" w:rsidRDefault="00F96200" w:rsidP="00DC64E4">
            <w:pPr>
              <w:spacing w:before="0" w:after="0"/>
            </w:pPr>
            <w:r>
              <w:t>“</w:t>
            </w:r>
            <w:r>
              <w:rPr>
                <w:rFonts w:ascii="Arial" w:hAnsi="Arial" w:cs="Arial"/>
              </w:rPr>
              <w:t>Date Clarification Cleared</w:t>
            </w:r>
            <w:r>
              <w:t xml:space="preserve"> must be a Date type.”</w:t>
            </w:r>
          </w:p>
          <w:p w14:paraId="1BA3771A" w14:textId="77777777" w:rsidR="00F96200" w:rsidRDefault="00F96200" w:rsidP="00DC64E4">
            <w:pPr>
              <w:spacing w:before="0" w:after="0"/>
            </w:pPr>
          </w:p>
          <w:p w14:paraId="691CDFC2" w14:textId="77777777" w:rsidR="00F96200" w:rsidRDefault="00F96200" w:rsidP="00DC64E4">
            <w:pPr>
              <w:spacing w:before="0" w:after="0"/>
            </w:pPr>
            <w:r>
              <w:t>Display message:</w:t>
            </w:r>
          </w:p>
          <w:p w14:paraId="13C101FA" w14:textId="77777777" w:rsidR="00F96200" w:rsidRDefault="00F96200" w:rsidP="00DC64E4">
            <w:pPr>
              <w:spacing w:before="0" w:after="0"/>
            </w:pPr>
            <w:r>
              <w:t xml:space="preserve">“Rtgs </w:t>
            </w:r>
            <w:r>
              <w:rPr>
                <w:rFonts w:ascii="Arial" w:hAnsi="Arial" w:cs="Arial"/>
              </w:rPr>
              <w:t>Actual</w:t>
            </w:r>
            <w:r>
              <w:t xml:space="preserve"> must be entered.”</w:t>
            </w:r>
          </w:p>
          <w:p w14:paraId="6E7587E5" w14:textId="77777777" w:rsidR="00F96200" w:rsidRDefault="00F96200" w:rsidP="00DC64E4">
            <w:pPr>
              <w:spacing w:before="0" w:after="0"/>
            </w:pPr>
          </w:p>
          <w:p w14:paraId="2DEB3F40" w14:textId="77777777" w:rsidR="00F96200" w:rsidRDefault="00F96200" w:rsidP="00DC64E4">
            <w:pPr>
              <w:spacing w:before="0" w:after="0"/>
            </w:pPr>
            <w:r>
              <w:t>Display message:</w:t>
            </w:r>
          </w:p>
          <w:p w14:paraId="34E632D2" w14:textId="77777777" w:rsidR="00F96200" w:rsidRDefault="00F96200" w:rsidP="00DC64E4">
            <w:pPr>
              <w:spacing w:before="0" w:after="0"/>
            </w:pPr>
            <w:r>
              <w:t>“</w:t>
            </w:r>
            <w:r>
              <w:rPr>
                <w:rFonts w:ascii="Arial" w:hAnsi="Arial" w:cs="Arial"/>
              </w:rPr>
              <w:t>Rtgs Actual</w:t>
            </w:r>
            <w:r>
              <w:t xml:space="preserve"> must be a number and &gt; 0.”</w:t>
            </w:r>
          </w:p>
          <w:p w14:paraId="7E388172" w14:textId="77777777" w:rsidR="00F96200" w:rsidRDefault="00F96200" w:rsidP="00DC64E4">
            <w:pPr>
              <w:spacing w:before="0" w:after="0"/>
            </w:pPr>
          </w:p>
          <w:p w14:paraId="58CAE67A" w14:textId="77777777" w:rsidR="00F96200" w:rsidRDefault="00F96200" w:rsidP="00DC64E4">
            <w:pPr>
              <w:spacing w:before="0" w:after="0"/>
            </w:pPr>
            <w:r>
              <w:t>Display message:</w:t>
            </w:r>
          </w:p>
          <w:p w14:paraId="7AF8BE18" w14:textId="77777777" w:rsidR="00F96200" w:rsidRDefault="00F96200" w:rsidP="00DC64E4">
            <w:pPr>
              <w:spacing w:before="0" w:after="0"/>
            </w:pPr>
            <w:r>
              <w:t>“</w:t>
            </w:r>
            <w:r>
              <w:rPr>
                <w:rFonts w:ascii="Arial" w:hAnsi="Arial" w:cs="Arial"/>
              </w:rPr>
              <w:t>Rtgs Records</w:t>
            </w:r>
            <w:r>
              <w:t xml:space="preserve"> must be entered.”</w:t>
            </w:r>
          </w:p>
          <w:p w14:paraId="33A18E83" w14:textId="77777777" w:rsidR="00F96200" w:rsidRDefault="00F96200" w:rsidP="00DC64E4">
            <w:pPr>
              <w:spacing w:before="0" w:after="0"/>
            </w:pPr>
          </w:p>
          <w:p w14:paraId="57E511BA" w14:textId="77777777" w:rsidR="00F96200" w:rsidRDefault="00F96200" w:rsidP="00DC64E4">
            <w:pPr>
              <w:spacing w:before="0" w:after="0"/>
            </w:pPr>
            <w:r>
              <w:t>Display message:</w:t>
            </w:r>
          </w:p>
          <w:p w14:paraId="09E5FA1E" w14:textId="77777777" w:rsidR="00F96200" w:rsidRDefault="00F96200" w:rsidP="00DC64E4">
            <w:pPr>
              <w:spacing w:before="0" w:after="0"/>
            </w:pPr>
            <w:r>
              <w:t>“</w:t>
            </w:r>
            <w:r>
              <w:rPr>
                <w:rFonts w:ascii="Arial" w:hAnsi="Arial" w:cs="Arial"/>
              </w:rPr>
              <w:t>Rtgs Records</w:t>
            </w:r>
            <w:r>
              <w:t xml:space="preserve"> must be a number and &gt; 0.”</w:t>
            </w:r>
          </w:p>
          <w:p w14:paraId="56B919CD" w14:textId="77777777" w:rsidR="00F96200" w:rsidRDefault="00F96200" w:rsidP="00DC64E4">
            <w:pPr>
              <w:spacing w:before="0" w:after="0"/>
            </w:pPr>
          </w:p>
          <w:p w14:paraId="161FC390" w14:textId="77777777" w:rsidR="00F96200" w:rsidRDefault="00F96200" w:rsidP="00DC64E4">
            <w:pPr>
              <w:spacing w:before="0" w:after="0"/>
            </w:pPr>
            <w:r>
              <w:t>Display message:</w:t>
            </w:r>
          </w:p>
          <w:p w14:paraId="5B9E28FA" w14:textId="77777777" w:rsidR="00F96200" w:rsidRDefault="00F96200" w:rsidP="00DC64E4">
            <w:pPr>
              <w:spacing w:before="0" w:after="0"/>
            </w:pPr>
            <w:r>
              <w:t>“</w:t>
            </w:r>
            <w:r>
              <w:rPr>
                <w:rFonts w:ascii="Arial" w:hAnsi="Arial" w:cs="Arial"/>
              </w:rPr>
              <w:t>Number of Rules</w:t>
            </w:r>
            <w:r>
              <w:t xml:space="preserve"> must be entered.”</w:t>
            </w:r>
          </w:p>
          <w:p w14:paraId="5D96EB77" w14:textId="77777777" w:rsidR="00F96200" w:rsidRDefault="00F96200" w:rsidP="00DC64E4">
            <w:pPr>
              <w:spacing w:before="0" w:after="0"/>
            </w:pPr>
          </w:p>
          <w:p w14:paraId="01D41C9C" w14:textId="77777777" w:rsidR="00F96200" w:rsidRDefault="00F96200" w:rsidP="00DC64E4">
            <w:pPr>
              <w:spacing w:before="0" w:after="0"/>
            </w:pPr>
            <w:r>
              <w:t>Display message:</w:t>
            </w:r>
          </w:p>
          <w:p w14:paraId="415A411F" w14:textId="77777777" w:rsidR="00F96200" w:rsidRDefault="00F96200" w:rsidP="00DC64E4">
            <w:pPr>
              <w:spacing w:before="0" w:after="0"/>
            </w:pPr>
            <w:r>
              <w:t>“</w:t>
            </w:r>
            <w:r>
              <w:rPr>
                <w:rFonts w:ascii="Arial" w:hAnsi="Arial" w:cs="Arial"/>
              </w:rPr>
              <w:t>Number of Rules</w:t>
            </w:r>
            <w:r>
              <w:t xml:space="preserve"> must be a number and &gt; 0.”</w:t>
            </w:r>
          </w:p>
          <w:p w14:paraId="3E8121CC" w14:textId="77777777" w:rsidR="00F96200" w:rsidRDefault="00F96200" w:rsidP="00DC64E4">
            <w:pPr>
              <w:spacing w:before="0" w:after="0"/>
            </w:pPr>
          </w:p>
          <w:p w14:paraId="7AFA704A" w14:textId="77777777" w:rsidR="00F96200" w:rsidRDefault="00F96200" w:rsidP="00DC64E4">
            <w:pPr>
              <w:spacing w:before="0" w:after="0"/>
            </w:pPr>
          </w:p>
          <w:p w14:paraId="74B2B746" w14:textId="77777777" w:rsidR="00F96200" w:rsidRDefault="00F96200" w:rsidP="00DC64E4">
            <w:pPr>
              <w:spacing w:before="0" w:after="0"/>
            </w:pPr>
            <w:r>
              <w:t>Display message:</w:t>
            </w:r>
          </w:p>
          <w:p w14:paraId="072DE3F5"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068ED44C" w14:textId="77777777" w:rsidR="00F96200" w:rsidRDefault="00F96200" w:rsidP="00DC64E4">
            <w:pPr>
              <w:spacing w:before="0" w:after="0"/>
            </w:pPr>
          </w:p>
          <w:p w14:paraId="3073141E" w14:textId="77777777" w:rsidR="00F96200" w:rsidRDefault="00F96200" w:rsidP="00DC64E4">
            <w:pPr>
              <w:spacing w:before="0" w:after="0"/>
            </w:pPr>
            <w:r>
              <w:t>Display message:</w:t>
            </w:r>
          </w:p>
          <w:p w14:paraId="49D798B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6F099750" w14:textId="77777777" w:rsidR="00F96200" w:rsidRDefault="00F96200" w:rsidP="00DC64E4">
            <w:pPr>
              <w:spacing w:before="0" w:after="0"/>
            </w:pPr>
          </w:p>
          <w:p w14:paraId="5DFED02C" w14:textId="77777777" w:rsidR="00F96200" w:rsidRDefault="00F96200" w:rsidP="00DC64E4">
            <w:pPr>
              <w:spacing w:before="0" w:after="0"/>
            </w:pPr>
            <w:r>
              <w:lastRenderedPageBreak/>
              <w:t>Display message:</w:t>
            </w:r>
          </w:p>
          <w:p w14:paraId="1385086C"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1A0C1F1" w14:textId="77777777" w:rsidR="00F96200" w:rsidRDefault="00F96200" w:rsidP="00DC64E4">
            <w:pPr>
              <w:spacing w:before="0" w:after="0"/>
            </w:pPr>
          </w:p>
          <w:p w14:paraId="3F3D28EC" w14:textId="77777777" w:rsidR="00F96200" w:rsidRPr="00391794" w:rsidRDefault="00F96200" w:rsidP="00DC64E4">
            <w:pPr>
              <w:spacing w:before="0" w:after="0"/>
            </w:pPr>
          </w:p>
        </w:tc>
      </w:tr>
      <w:tr w:rsidR="00F96200" w:rsidRPr="00391794" w14:paraId="45EB333D" w14:textId="77777777" w:rsidTr="00DC64E4">
        <w:tc>
          <w:tcPr>
            <w:tcW w:w="1368" w:type="dxa"/>
          </w:tcPr>
          <w:p w14:paraId="46D3994D" w14:textId="77777777" w:rsidR="00F96200" w:rsidDel="00063572" w:rsidRDefault="00F96200" w:rsidP="00DC64E4">
            <w:pPr>
              <w:spacing w:before="0" w:after="0"/>
            </w:pPr>
            <w:r>
              <w:lastRenderedPageBreak/>
              <w:t>Clear</w:t>
            </w:r>
          </w:p>
        </w:tc>
        <w:tc>
          <w:tcPr>
            <w:tcW w:w="3332" w:type="dxa"/>
            <w:gridSpan w:val="4"/>
          </w:tcPr>
          <w:p w14:paraId="3EAD0301"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0E5903A6" w14:textId="77777777" w:rsidR="00F96200" w:rsidRDefault="00F96200" w:rsidP="00DC64E4">
            <w:pPr>
              <w:spacing w:before="0" w:after="0"/>
              <w:rPr>
                <w:rFonts w:cs="Tahoma"/>
              </w:rPr>
            </w:pPr>
            <w:r>
              <w:rPr>
                <w:rFonts w:cs="Tahoma"/>
              </w:rPr>
              <w:t>Display “Update” screen with the previous data.</w:t>
            </w:r>
          </w:p>
        </w:tc>
        <w:tc>
          <w:tcPr>
            <w:tcW w:w="2778" w:type="dxa"/>
          </w:tcPr>
          <w:p w14:paraId="07EDB952" w14:textId="77777777" w:rsidR="00F96200" w:rsidRPr="00391794" w:rsidRDefault="00F96200" w:rsidP="00DC64E4">
            <w:pPr>
              <w:spacing w:before="0" w:after="0"/>
            </w:pPr>
          </w:p>
        </w:tc>
      </w:tr>
      <w:tr w:rsidR="00F96200" w:rsidRPr="00391794" w14:paraId="48F9A786" w14:textId="77777777" w:rsidTr="00DC64E4">
        <w:tc>
          <w:tcPr>
            <w:tcW w:w="1368" w:type="dxa"/>
          </w:tcPr>
          <w:p w14:paraId="6B198AB1" w14:textId="77777777" w:rsidR="00F96200" w:rsidRPr="00391794" w:rsidRDefault="00F96200" w:rsidP="00DC64E4">
            <w:pPr>
              <w:spacing w:before="0" w:after="0"/>
            </w:pPr>
            <w:r>
              <w:t>Cancel</w:t>
            </w:r>
          </w:p>
        </w:tc>
        <w:tc>
          <w:tcPr>
            <w:tcW w:w="3332" w:type="dxa"/>
            <w:gridSpan w:val="4"/>
          </w:tcPr>
          <w:p w14:paraId="4DEA98D8" w14:textId="77777777" w:rsidR="00F96200" w:rsidRPr="00A93432" w:rsidRDefault="00F96200" w:rsidP="00DC64E4">
            <w:pPr>
              <w:spacing w:before="0" w:after="0"/>
              <w:jc w:val="both"/>
            </w:pPr>
            <w:r>
              <w:t>Close “Update” screen and return to the list.</w:t>
            </w:r>
          </w:p>
        </w:tc>
        <w:tc>
          <w:tcPr>
            <w:tcW w:w="2710" w:type="dxa"/>
          </w:tcPr>
          <w:p w14:paraId="3BF669B7" w14:textId="77777777" w:rsidR="00F96200" w:rsidRPr="00391794" w:rsidRDefault="00F96200" w:rsidP="00DC64E4">
            <w:pPr>
              <w:spacing w:before="0" w:after="0"/>
            </w:pPr>
            <w:r>
              <w:t>Return to the “List” screen (previous list).</w:t>
            </w:r>
          </w:p>
        </w:tc>
        <w:tc>
          <w:tcPr>
            <w:tcW w:w="2778" w:type="dxa"/>
          </w:tcPr>
          <w:p w14:paraId="774263C0" w14:textId="77777777" w:rsidR="00F96200" w:rsidRPr="00391794" w:rsidRDefault="00F96200" w:rsidP="00DC64E4">
            <w:pPr>
              <w:spacing w:before="0" w:after="0"/>
            </w:pPr>
          </w:p>
        </w:tc>
      </w:tr>
    </w:tbl>
    <w:p w14:paraId="2C9C9360" w14:textId="77777777" w:rsidR="00F96200" w:rsidRDefault="00F96200" w:rsidP="00F96200">
      <w:pPr>
        <w:pStyle w:val="Heading4"/>
      </w:pPr>
      <w:bookmarkStart w:id="59" w:name="_Project/Contract_Information_Mainte"/>
      <w:bookmarkEnd w:id="59"/>
      <w:r w:rsidRPr="00180348">
        <w:t>Project/Contract Information Maintenance</w:t>
      </w:r>
      <w:r>
        <w:t xml:space="preserve"> – Contract Termination Announcement.</w:t>
      </w:r>
    </w:p>
    <w:p w14:paraId="0DCE9F99" w14:textId="7F5D10C5" w:rsidR="00F96200" w:rsidRDefault="002A2436" w:rsidP="00F96200">
      <w:r>
        <w:rPr>
          <w:noProof/>
          <w:lang w:val="en-US" w:eastAsia="en-US"/>
        </w:rPr>
        <w:drawing>
          <wp:inline distT="0" distB="0" distL="0" distR="0" wp14:anchorId="27C3F824" wp14:editId="1A21022C">
            <wp:extent cx="6467475" cy="31432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4ACD5C44"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17B852CF" w14:textId="77777777" w:rsidTr="00DC64E4">
        <w:tc>
          <w:tcPr>
            <w:tcW w:w="1986" w:type="dxa"/>
            <w:shd w:val="clear" w:color="auto" w:fill="CCFFCC"/>
          </w:tcPr>
          <w:p w14:paraId="43597292"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598D2B05"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4A8AEDA6" w14:textId="77777777" w:rsidTr="00DC64E4">
        <w:tc>
          <w:tcPr>
            <w:tcW w:w="1996" w:type="dxa"/>
            <w:gridSpan w:val="2"/>
            <w:shd w:val="clear" w:color="auto" w:fill="CCFFCC"/>
          </w:tcPr>
          <w:p w14:paraId="154D8992"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5AA36C9F"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456B068F" w14:textId="77777777" w:rsidTr="00DC64E4">
        <w:tc>
          <w:tcPr>
            <w:tcW w:w="1996" w:type="dxa"/>
            <w:gridSpan w:val="2"/>
            <w:shd w:val="clear" w:color="auto" w:fill="CCFFCC"/>
          </w:tcPr>
          <w:p w14:paraId="4ECBC3A2"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7A1CFEE1"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9C72D45" w14:textId="77777777" w:rsidTr="00DC64E4">
        <w:trPr>
          <w:trHeight w:val="499"/>
        </w:trPr>
        <w:tc>
          <w:tcPr>
            <w:tcW w:w="10188" w:type="dxa"/>
            <w:gridSpan w:val="6"/>
            <w:shd w:val="clear" w:color="auto" w:fill="auto"/>
          </w:tcPr>
          <w:p w14:paraId="35E76980" w14:textId="77777777" w:rsidR="00F96200" w:rsidRPr="009A1054" w:rsidRDefault="00F96200" w:rsidP="00DC64E4">
            <w:pPr>
              <w:rPr>
                <w:b/>
                <w:color w:val="000080"/>
              </w:rPr>
            </w:pPr>
            <w:r w:rsidRPr="009A1054">
              <w:rPr>
                <w:b/>
                <w:color w:val="000080"/>
              </w:rPr>
              <w:t>Screen Content</w:t>
            </w:r>
          </w:p>
        </w:tc>
      </w:tr>
      <w:tr w:rsidR="00F96200" w:rsidRPr="009A1054" w14:paraId="4FC88FA4" w14:textId="77777777" w:rsidTr="00DC64E4">
        <w:tc>
          <w:tcPr>
            <w:tcW w:w="1996" w:type="dxa"/>
            <w:gridSpan w:val="2"/>
            <w:shd w:val="clear" w:color="auto" w:fill="CCFFCC"/>
          </w:tcPr>
          <w:p w14:paraId="39205468"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2852F74B"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11E5C61A"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6ED7C5B"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E554A81" w14:textId="77777777" w:rsidTr="00DC64E4">
        <w:tc>
          <w:tcPr>
            <w:tcW w:w="1996" w:type="dxa"/>
            <w:gridSpan w:val="2"/>
          </w:tcPr>
          <w:p w14:paraId="5C3B6596"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6DB5119E" w14:textId="77777777" w:rsidR="00F96200" w:rsidRDefault="00F96200" w:rsidP="00DC64E4">
            <w:pPr>
              <w:spacing w:before="0" w:after="0"/>
            </w:pPr>
            <w:r>
              <w:t>Label</w:t>
            </w:r>
          </w:p>
        </w:tc>
        <w:tc>
          <w:tcPr>
            <w:tcW w:w="4293" w:type="dxa"/>
            <w:gridSpan w:val="2"/>
          </w:tcPr>
          <w:p w14:paraId="5671CA57" w14:textId="77777777" w:rsidR="00F96200" w:rsidRDefault="00F96200" w:rsidP="00DC64E4">
            <w:pPr>
              <w:spacing w:before="0" w:after="0"/>
            </w:pPr>
          </w:p>
        </w:tc>
        <w:tc>
          <w:tcPr>
            <w:tcW w:w="2743" w:type="dxa"/>
          </w:tcPr>
          <w:p w14:paraId="666C53D4" w14:textId="77777777" w:rsidR="00F96200" w:rsidRDefault="00F96200" w:rsidP="00DC64E4">
            <w:pPr>
              <w:spacing w:before="0" w:after="0"/>
            </w:pPr>
            <w:r>
              <w:t>Information message.</w:t>
            </w:r>
          </w:p>
          <w:p w14:paraId="64D8DF41" w14:textId="77777777" w:rsidR="00F96200" w:rsidRDefault="00F96200" w:rsidP="00DC64E4">
            <w:pPr>
              <w:spacing w:before="0" w:after="0"/>
            </w:pPr>
          </w:p>
          <w:p w14:paraId="6EF9A863" w14:textId="77777777" w:rsidR="00F96200" w:rsidRDefault="00F96200" w:rsidP="00DC64E4">
            <w:pPr>
              <w:spacing w:before="0" w:after="0"/>
            </w:pPr>
            <w:r>
              <w:t>In the case if user is viewing Active Project/Contract Maintenance screen, then we only display message:</w:t>
            </w:r>
          </w:p>
          <w:p w14:paraId="7ABDCDC1" w14:textId="77777777" w:rsidR="00F96200" w:rsidRDefault="00F96200" w:rsidP="00DC64E4">
            <w:pPr>
              <w:spacing w:before="0" w:after="0"/>
            </w:pPr>
          </w:p>
          <w:p w14:paraId="5E8B659D"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24C625A8" w14:textId="77777777" w:rsidR="00F96200" w:rsidRDefault="00F96200" w:rsidP="00DC64E4">
            <w:pPr>
              <w:spacing w:before="0" w:after="0"/>
            </w:pPr>
          </w:p>
          <w:p w14:paraId="609F6DE7" w14:textId="77777777" w:rsidR="00F96200" w:rsidRDefault="00F96200" w:rsidP="00DC64E4">
            <w:pPr>
              <w:spacing w:before="0" w:after="0"/>
            </w:pPr>
            <w:r>
              <w:t>And display button OK.</w:t>
            </w:r>
          </w:p>
          <w:p w14:paraId="5F4828E2" w14:textId="77777777" w:rsidR="00F96200" w:rsidRPr="00391794" w:rsidRDefault="00F96200" w:rsidP="00DC64E4">
            <w:pPr>
              <w:spacing w:before="0" w:after="0"/>
            </w:pPr>
            <w:r>
              <w:t>When user clicks on button OK, the system stands on the same screen.</w:t>
            </w:r>
          </w:p>
        </w:tc>
      </w:tr>
      <w:tr w:rsidR="00F96200" w:rsidRPr="00391794" w14:paraId="27AA4D21" w14:textId="77777777" w:rsidTr="00DC64E4">
        <w:tc>
          <w:tcPr>
            <w:tcW w:w="1996" w:type="dxa"/>
            <w:gridSpan w:val="2"/>
          </w:tcPr>
          <w:p w14:paraId="59181FFD" w14:textId="77777777" w:rsidR="00F96200" w:rsidRDefault="00F96200" w:rsidP="00DC64E4">
            <w:pPr>
              <w:spacing w:before="0" w:after="0"/>
            </w:pPr>
            <w:r>
              <w:lastRenderedPageBreak/>
              <w:t>OK</w:t>
            </w:r>
          </w:p>
        </w:tc>
        <w:tc>
          <w:tcPr>
            <w:tcW w:w="1156" w:type="dxa"/>
          </w:tcPr>
          <w:p w14:paraId="0D9000C2" w14:textId="77777777" w:rsidR="00F96200" w:rsidRDefault="00F96200" w:rsidP="00DC64E4">
            <w:pPr>
              <w:spacing w:before="0" w:after="0"/>
            </w:pPr>
            <w:r>
              <w:t>Button</w:t>
            </w:r>
          </w:p>
        </w:tc>
        <w:tc>
          <w:tcPr>
            <w:tcW w:w="4293" w:type="dxa"/>
            <w:gridSpan w:val="2"/>
          </w:tcPr>
          <w:p w14:paraId="6879CFC4" w14:textId="77777777" w:rsidR="00F96200" w:rsidRDefault="00F96200" w:rsidP="00DC64E4">
            <w:pPr>
              <w:spacing w:before="0" w:after="0"/>
            </w:pPr>
          </w:p>
        </w:tc>
        <w:tc>
          <w:tcPr>
            <w:tcW w:w="2743" w:type="dxa"/>
          </w:tcPr>
          <w:p w14:paraId="2424825F"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77093358" w14:textId="77777777" w:rsidTr="00DC64E4">
        <w:tc>
          <w:tcPr>
            <w:tcW w:w="1996" w:type="dxa"/>
            <w:gridSpan w:val="2"/>
          </w:tcPr>
          <w:p w14:paraId="4B5DC3EE" w14:textId="77777777" w:rsidR="00F96200" w:rsidRDefault="00F96200" w:rsidP="00DC64E4">
            <w:pPr>
              <w:spacing w:before="0" w:after="0"/>
            </w:pPr>
            <w:r>
              <w:t>Cancel</w:t>
            </w:r>
          </w:p>
        </w:tc>
        <w:tc>
          <w:tcPr>
            <w:tcW w:w="1156" w:type="dxa"/>
          </w:tcPr>
          <w:p w14:paraId="67324C3D" w14:textId="77777777" w:rsidR="00F96200" w:rsidRDefault="00F96200" w:rsidP="00DC64E4">
            <w:pPr>
              <w:spacing w:before="0" w:after="0"/>
            </w:pPr>
            <w:r>
              <w:t>Button</w:t>
            </w:r>
          </w:p>
        </w:tc>
        <w:tc>
          <w:tcPr>
            <w:tcW w:w="4293" w:type="dxa"/>
            <w:gridSpan w:val="2"/>
          </w:tcPr>
          <w:p w14:paraId="0FA3A4A4" w14:textId="77777777" w:rsidR="00F96200" w:rsidRDefault="00F96200" w:rsidP="00DC64E4">
            <w:pPr>
              <w:spacing w:before="0" w:after="0"/>
            </w:pPr>
          </w:p>
        </w:tc>
        <w:tc>
          <w:tcPr>
            <w:tcW w:w="2743" w:type="dxa"/>
          </w:tcPr>
          <w:p w14:paraId="13EFF150" w14:textId="77777777" w:rsidR="00F96200" w:rsidRPr="00391794" w:rsidRDefault="00F96200" w:rsidP="00DC64E4">
            <w:pPr>
              <w:spacing w:before="0" w:after="0"/>
            </w:pPr>
            <w:r>
              <w:t>Back to “Update” screen.</w:t>
            </w:r>
          </w:p>
        </w:tc>
      </w:tr>
      <w:tr w:rsidR="00F96200" w:rsidRPr="00391794" w14:paraId="482C5AE4" w14:textId="77777777" w:rsidTr="00DC64E4">
        <w:tc>
          <w:tcPr>
            <w:tcW w:w="1996" w:type="dxa"/>
            <w:gridSpan w:val="2"/>
          </w:tcPr>
          <w:p w14:paraId="3703BA65" w14:textId="77777777" w:rsidR="00F96200" w:rsidRDefault="00F96200" w:rsidP="00DC64E4">
            <w:pPr>
              <w:spacing w:before="0" w:after="0"/>
            </w:pPr>
          </w:p>
        </w:tc>
        <w:tc>
          <w:tcPr>
            <w:tcW w:w="1156" w:type="dxa"/>
          </w:tcPr>
          <w:p w14:paraId="25127F3F" w14:textId="77777777" w:rsidR="00F96200" w:rsidRDefault="00F96200" w:rsidP="00DC64E4">
            <w:pPr>
              <w:spacing w:before="0" w:after="0"/>
            </w:pPr>
          </w:p>
        </w:tc>
        <w:tc>
          <w:tcPr>
            <w:tcW w:w="4293" w:type="dxa"/>
            <w:gridSpan w:val="2"/>
          </w:tcPr>
          <w:p w14:paraId="51A86376" w14:textId="77777777" w:rsidR="00F96200" w:rsidRDefault="00F96200" w:rsidP="00DC64E4">
            <w:pPr>
              <w:spacing w:before="0" w:after="0"/>
            </w:pPr>
          </w:p>
        </w:tc>
        <w:tc>
          <w:tcPr>
            <w:tcW w:w="2743" w:type="dxa"/>
          </w:tcPr>
          <w:p w14:paraId="43FC7BF6" w14:textId="77777777" w:rsidR="00F96200" w:rsidRPr="00391794" w:rsidRDefault="00F96200" w:rsidP="00DC64E4">
            <w:pPr>
              <w:spacing w:before="0" w:after="0"/>
            </w:pPr>
          </w:p>
        </w:tc>
      </w:tr>
      <w:tr w:rsidR="00F96200" w:rsidRPr="009A1054" w14:paraId="07287800" w14:textId="77777777" w:rsidTr="00DC64E4">
        <w:trPr>
          <w:trHeight w:val="499"/>
        </w:trPr>
        <w:tc>
          <w:tcPr>
            <w:tcW w:w="10188" w:type="dxa"/>
            <w:gridSpan w:val="6"/>
            <w:shd w:val="clear" w:color="auto" w:fill="auto"/>
          </w:tcPr>
          <w:p w14:paraId="68A7C474"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4A5FEB5E" w14:textId="77777777" w:rsidTr="00DC64E4">
        <w:tc>
          <w:tcPr>
            <w:tcW w:w="1996" w:type="dxa"/>
            <w:gridSpan w:val="2"/>
            <w:shd w:val="clear" w:color="auto" w:fill="CCFFCC"/>
          </w:tcPr>
          <w:p w14:paraId="3690540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59F40A3F"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023A0934"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077FBC1A" w14:textId="77777777" w:rsidR="00F96200" w:rsidRPr="009A1054" w:rsidRDefault="00F96200" w:rsidP="00DC64E4">
            <w:pPr>
              <w:spacing w:before="0" w:after="0"/>
              <w:rPr>
                <w:b/>
                <w:color w:val="000080"/>
              </w:rPr>
            </w:pPr>
            <w:r w:rsidRPr="009A1054">
              <w:rPr>
                <w:b/>
                <w:color w:val="000080"/>
              </w:rPr>
              <w:t>Failure</w:t>
            </w:r>
          </w:p>
        </w:tc>
      </w:tr>
      <w:tr w:rsidR="00F96200" w:rsidRPr="00391794" w14:paraId="1BD71A9A" w14:textId="77777777" w:rsidTr="00DC64E4">
        <w:tc>
          <w:tcPr>
            <w:tcW w:w="1996" w:type="dxa"/>
            <w:gridSpan w:val="2"/>
          </w:tcPr>
          <w:p w14:paraId="5CD54F47" w14:textId="77777777" w:rsidR="00F96200" w:rsidRDefault="00F96200" w:rsidP="00DC64E4">
            <w:pPr>
              <w:spacing w:before="0" w:after="0"/>
            </w:pPr>
            <w:r>
              <w:t>OK</w:t>
            </w:r>
          </w:p>
        </w:tc>
        <w:tc>
          <w:tcPr>
            <w:tcW w:w="2614" w:type="dxa"/>
            <w:gridSpan w:val="2"/>
          </w:tcPr>
          <w:p w14:paraId="7E4F350D" w14:textId="77777777" w:rsidR="00F96200" w:rsidRPr="00391794" w:rsidRDefault="00F96200" w:rsidP="00DC64E4">
            <w:pPr>
              <w:spacing w:before="0" w:after="0"/>
            </w:pPr>
          </w:p>
        </w:tc>
        <w:tc>
          <w:tcPr>
            <w:tcW w:w="2835" w:type="dxa"/>
          </w:tcPr>
          <w:p w14:paraId="3FB320E5"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5601BDB1" w14:textId="77777777" w:rsidR="00F96200" w:rsidRPr="00391794" w:rsidRDefault="00F96200" w:rsidP="00DC64E4">
            <w:pPr>
              <w:spacing w:before="0" w:after="0"/>
            </w:pPr>
            <w:r>
              <w:t>Displays message “Database connection error.”</w:t>
            </w:r>
          </w:p>
        </w:tc>
      </w:tr>
      <w:tr w:rsidR="00F96200" w:rsidRPr="00391794" w14:paraId="4DB0C088" w14:textId="77777777" w:rsidTr="00DC64E4">
        <w:tc>
          <w:tcPr>
            <w:tcW w:w="1996" w:type="dxa"/>
            <w:gridSpan w:val="2"/>
          </w:tcPr>
          <w:p w14:paraId="26243D9E" w14:textId="77777777" w:rsidR="00F96200" w:rsidRPr="00391794" w:rsidRDefault="00F96200" w:rsidP="00DC64E4">
            <w:pPr>
              <w:spacing w:before="0" w:after="0"/>
            </w:pPr>
            <w:r>
              <w:t>Cancel</w:t>
            </w:r>
          </w:p>
        </w:tc>
        <w:tc>
          <w:tcPr>
            <w:tcW w:w="2614" w:type="dxa"/>
            <w:gridSpan w:val="2"/>
          </w:tcPr>
          <w:p w14:paraId="575CAEAA" w14:textId="77777777" w:rsidR="00F96200" w:rsidRPr="00391794" w:rsidRDefault="00F96200" w:rsidP="00DC64E4">
            <w:pPr>
              <w:spacing w:before="0" w:after="0"/>
            </w:pPr>
          </w:p>
        </w:tc>
        <w:tc>
          <w:tcPr>
            <w:tcW w:w="2835" w:type="dxa"/>
          </w:tcPr>
          <w:p w14:paraId="19A5888D"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7E744610" w14:textId="77777777" w:rsidR="00F96200" w:rsidRPr="00391794" w:rsidRDefault="00F96200" w:rsidP="00DC64E4">
            <w:pPr>
              <w:spacing w:before="0" w:after="0"/>
            </w:pPr>
          </w:p>
        </w:tc>
      </w:tr>
    </w:tbl>
    <w:p w14:paraId="10D710D4" w14:textId="77777777" w:rsidR="00F96200" w:rsidRPr="00F96200" w:rsidRDefault="00F96200" w:rsidP="00F96200"/>
    <w:p w14:paraId="25AD4C51" w14:textId="77777777" w:rsidR="00F96200" w:rsidRDefault="00F96200" w:rsidP="00F96200">
      <w:pPr>
        <w:pStyle w:val="Heading4"/>
      </w:pPr>
      <w:r w:rsidRPr="00180348">
        <w:t>Project/Contract Information Maintenance</w:t>
      </w:r>
      <w:r>
        <w:t xml:space="preserve"> – Add</w:t>
      </w:r>
    </w:p>
    <w:p w14:paraId="045574DB" w14:textId="77777777" w:rsidR="00F96200" w:rsidRDefault="00F96200" w:rsidP="00F96200"/>
    <w:p w14:paraId="5D70963A" w14:textId="6CDF8E50" w:rsidR="00F96200" w:rsidRPr="00021943" w:rsidRDefault="002A2436" w:rsidP="00F96200">
      <w:r>
        <w:rPr>
          <w:noProof/>
          <w:lang w:val="en-US" w:eastAsia="en-US"/>
        </w:rPr>
        <w:drawing>
          <wp:inline distT="0" distB="0" distL="0" distR="0" wp14:anchorId="241332E1" wp14:editId="6196AFB5">
            <wp:extent cx="6477000" cy="3219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3007EDE2" w14:textId="77777777" w:rsidTr="00DC64E4">
        <w:tc>
          <w:tcPr>
            <w:tcW w:w="1959" w:type="dxa"/>
            <w:shd w:val="clear" w:color="auto" w:fill="CCFFCC"/>
          </w:tcPr>
          <w:p w14:paraId="43401067"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0BC21763"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257F735C" w14:textId="77777777" w:rsidTr="00DC64E4">
        <w:tc>
          <w:tcPr>
            <w:tcW w:w="1969" w:type="dxa"/>
            <w:gridSpan w:val="2"/>
            <w:shd w:val="clear" w:color="auto" w:fill="CCFFCC"/>
          </w:tcPr>
          <w:p w14:paraId="3B3DC46E"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4BA574D2" w14:textId="77777777" w:rsidR="00F96200" w:rsidRPr="00EF0238" w:rsidRDefault="00F96200" w:rsidP="00DC64E4">
            <w:pPr>
              <w:spacing w:before="0" w:after="0"/>
            </w:pPr>
            <w:r>
              <w:t>Allow Administrator and Normal User Account to add new projects/contracts.</w:t>
            </w:r>
          </w:p>
        </w:tc>
      </w:tr>
      <w:tr w:rsidR="00F96200" w:rsidRPr="009A1054" w14:paraId="151FBABF" w14:textId="77777777" w:rsidTr="00DC64E4">
        <w:tc>
          <w:tcPr>
            <w:tcW w:w="1969" w:type="dxa"/>
            <w:gridSpan w:val="2"/>
            <w:shd w:val="clear" w:color="auto" w:fill="CCFFCC"/>
          </w:tcPr>
          <w:p w14:paraId="25794672"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38905BD5"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3C2E204" w14:textId="77777777" w:rsidTr="00DC64E4">
        <w:trPr>
          <w:trHeight w:val="499"/>
        </w:trPr>
        <w:tc>
          <w:tcPr>
            <w:tcW w:w="10188" w:type="dxa"/>
            <w:gridSpan w:val="6"/>
            <w:shd w:val="clear" w:color="auto" w:fill="auto"/>
          </w:tcPr>
          <w:p w14:paraId="7D4BE5FC" w14:textId="77777777" w:rsidR="00F96200" w:rsidRPr="009A1054" w:rsidRDefault="00F96200" w:rsidP="00DC64E4">
            <w:pPr>
              <w:rPr>
                <w:b/>
                <w:color w:val="000080"/>
              </w:rPr>
            </w:pPr>
            <w:r w:rsidRPr="009A1054">
              <w:rPr>
                <w:b/>
                <w:color w:val="000080"/>
              </w:rPr>
              <w:t>Screen Content</w:t>
            </w:r>
          </w:p>
        </w:tc>
      </w:tr>
      <w:tr w:rsidR="00F96200" w:rsidRPr="009A1054" w14:paraId="51D90B83" w14:textId="77777777" w:rsidTr="00DC64E4">
        <w:tc>
          <w:tcPr>
            <w:tcW w:w="1969" w:type="dxa"/>
            <w:gridSpan w:val="2"/>
            <w:shd w:val="clear" w:color="auto" w:fill="CCFFCC"/>
          </w:tcPr>
          <w:p w14:paraId="46659BD4"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4317EED4"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08321A8E"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05315D68"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5A014B7B" w14:textId="77777777" w:rsidTr="00DC64E4">
        <w:tc>
          <w:tcPr>
            <w:tcW w:w="1969" w:type="dxa"/>
            <w:gridSpan w:val="2"/>
          </w:tcPr>
          <w:p w14:paraId="0E9B8B4B" w14:textId="77777777" w:rsidR="00F96200" w:rsidRDefault="00F96200" w:rsidP="00DC64E4">
            <w:pPr>
              <w:spacing w:before="0" w:after="0"/>
            </w:pPr>
            <w:r>
              <w:rPr>
                <w:rFonts w:ascii="Arial" w:hAnsi="Arial" w:cs="Arial"/>
              </w:rPr>
              <w:t>Contract Number</w:t>
            </w:r>
          </w:p>
        </w:tc>
        <w:tc>
          <w:tcPr>
            <w:tcW w:w="1919" w:type="dxa"/>
          </w:tcPr>
          <w:p w14:paraId="003B628A" w14:textId="77777777" w:rsidR="00F96200" w:rsidRDefault="00F96200" w:rsidP="00DC64E4">
            <w:pPr>
              <w:spacing w:before="0" w:after="0"/>
            </w:pPr>
            <w:r>
              <w:t>Text field - Alpha numeric (20)</w:t>
            </w:r>
          </w:p>
        </w:tc>
        <w:tc>
          <w:tcPr>
            <w:tcW w:w="3575" w:type="dxa"/>
            <w:gridSpan w:val="2"/>
          </w:tcPr>
          <w:p w14:paraId="013FF4A5" w14:textId="77777777" w:rsidR="00F96200" w:rsidRPr="00391794" w:rsidRDefault="00F96200" w:rsidP="00DC64E4">
            <w:pPr>
              <w:spacing w:before="0" w:after="0"/>
            </w:pPr>
            <w:r>
              <w:t>Inserted into CONTRACT.CONTRACT_NUMBER</w:t>
            </w:r>
          </w:p>
        </w:tc>
        <w:tc>
          <w:tcPr>
            <w:tcW w:w="2725" w:type="dxa"/>
          </w:tcPr>
          <w:p w14:paraId="0D990D60" w14:textId="77777777" w:rsidR="00F96200" w:rsidRDefault="00F96200" w:rsidP="00DC64E4">
            <w:pPr>
              <w:spacing w:before="0" w:after="0"/>
            </w:pPr>
            <w:r>
              <w:t>This field is mandatory.</w:t>
            </w:r>
          </w:p>
          <w:p w14:paraId="43A2DCE6" w14:textId="77777777" w:rsidR="00F96200" w:rsidRPr="00391794" w:rsidRDefault="00F96200" w:rsidP="00DC64E4">
            <w:pPr>
              <w:spacing w:before="0" w:after="0"/>
            </w:pPr>
          </w:p>
        </w:tc>
      </w:tr>
      <w:tr w:rsidR="00F96200" w:rsidRPr="00391794" w14:paraId="23A0369B" w14:textId="77777777" w:rsidTr="00DC64E4">
        <w:tc>
          <w:tcPr>
            <w:tcW w:w="1969" w:type="dxa"/>
            <w:gridSpan w:val="2"/>
          </w:tcPr>
          <w:p w14:paraId="7EB9850C"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2E32159F" w14:textId="77777777" w:rsidR="00F96200" w:rsidRDefault="00F96200" w:rsidP="00DC64E4">
            <w:pPr>
              <w:spacing w:before="0" w:after="0"/>
            </w:pPr>
            <w:r>
              <w:t>Text field – String (100)</w:t>
            </w:r>
          </w:p>
        </w:tc>
        <w:tc>
          <w:tcPr>
            <w:tcW w:w="3575" w:type="dxa"/>
            <w:gridSpan w:val="2"/>
          </w:tcPr>
          <w:p w14:paraId="52743CC4" w14:textId="77777777" w:rsidR="00F96200" w:rsidRDefault="00F96200" w:rsidP="00DC64E4">
            <w:pPr>
              <w:spacing w:before="0" w:after="0"/>
            </w:pPr>
            <w:r>
              <w:t>Inserted into CONTRACT.NAME</w:t>
            </w:r>
          </w:p>
        </w:tc>
        <w:tc>
          <w:tcPr>
            <w:tcW w:w="2725" w:type="dxa"/>
          </w:tcPr>
          <w:p w14:paraId="504C1A65" w14:textId="77777777" w:rsidR="00F96200" w:rsidRDefault="00F96200" w:rsidP="00DC64E4">
            <w:pPr>
              <w:spacing w:before="0" w:after="0"/>
            </w:pPr>
            <w:r>
              <w:t>For displaying Job Name in reports section.</w:t>
            </w:r>
          </w:p>
          <w:p w14:paraId="129D83D0" w14:textId="77777777" w:rsidR="00F96200" w:rsidRDefault="00F96200" w:rsidP="00DC64E4">
            <w:pPr>
              <w:spacing w:before="0" w:after="0"/>
            </w:pPr>
          </w:p>
          <w:p w14:paraId="3FD6845A" w14:textId="77777777" w:rsidR="00F96200" w:rsidRPr="00391794" w:rsidRDefault="00F96200" w:rsidP="00DC64E4">
            <w:pPr>
              <w:spacing w:before="0" w:after="0"/>
            </w:pPr>
            <w:r>
              <w:t>This field is mandatory.</w:t>
            </w:r>
          </w:p>
        </w:tc>
      </w:tr>
      <w:tr w:rsidR="00F96200" w:rsidRPr="00391794" w14:paraId="475A0CB9" w14:textId="77777777" w:rsidTr="00DC64E4">
        <w:tc>
          <w:tcPr>
            <w:tcW w:w="1969" w:type="dxa"/>
            <w:gridSpan w:val="2"/>
          </w:tcPr>
          <w:p w14:paraId="545B9DD7" w14:textId="77777777" w:rsidR="00F96200" w:rsidRDefault="00F96200" w:rsidP="00DC64E4">
            <w:pPr>
              <w:spacing w:before="0" w:after="0"/>
            </w:pPr>
            <w:r>
              <w:rPr>
                <w:rFonts w:ascii="Arial" w:hAnsi="Arial" w:cs="Arial"/>
              </w:rPr>
              <w:t>Airline Code</w:t>
            </w:r>
          </w:p>
        </w:tc>
        <w:tc>
          <w:tcPr>
            <w:tcW w:w="1919" w:type="dxa"/>
          </w:tcPr>
          <w:p w14:paraId="59C33086" w14:textId="77777777" w:rsidR="00F96200" w:rsidRDefault="00F96200" w:rsidP="00DC64E4">
            <w:pPr>
              <w:spacing w:before="0" w:after="0"/>
            </w:pPr>
            <w:r>
              <w:t>Dropdown list - Alpha numeric (5)</w:t>
            </w:r>
          </w:p>
        </w:tc>
        <w:tc>
          <w:tcPr>
            <w:tcW w:w="3575" w:type="dxa"/>
            <w:gridSpan w:val="2"/>
          </w:tcPr>
          <w:p w14:paraId="3029625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3EAE7F65" w14:textId="77777777" w:rsidR="00F96200" w:rsidRPr="00413861" w:rsidRDefault="00F96200" w:rsidP="00DC64E4">
            <w:pPr>
              <w:spacing w:before="0" w:after="0"/>
              <w:rPr>
                <w:rFonts w:cs="Tahoma"/>
              </w:rPr>
            </w:pPr>
          </w:p>
        </w:tc>
      </w:tr>
      <w:tr w:rsidR="00F96200" w:rsidRPr="00391794" w14:paraId="15224C45" w14:textId="77777777" w:rsidTr="00DC64E4">
        <w:tc>
          <w:tcPr>
            <w:tcW w:w="1969" w:type="dxa"/>
            <w:gridSpan w:val="2"/>
          </w:tcPr>
          <w:p w14:paraId="64A6F689" w14:textId="77777777" w:rsidR="00F96200" w:rsidRDefault="00F96200" w:rsidP="00DC64E4">
            <w:pPr>
              <w:spacing w:before="0" w:after="0"/>
            </w:pPr>
            <w:r>
              <w:t>Market</w:t>
            </w:r>
          </w:p>
        </w:tc>
        <w:tc>
          <w:tcPr>
            <w:tcW w:w="1919" w:type="dxa"/>
          </w:tcPr>
          <w:p w14:paraId="744CE419" w14:textId="77777777" w:rsidR="00F96200" w:rsidRDefault="00F96200" w:rsidP="00DC64E4">
            <w:pPr>
              <w:spacing w:before="0" w:after="0"/>
            </w:pPr>
            <w:r>
              <w:t>Dropdown list - String (50)</w:t>
            </w:r>
          </w:p>
        </w:tc>
        <w:tc>
          <w:tcPr>
            <w:tcW w:w="3575" w:type="dxa"/>
            <w:gridSpan w:val="2"/>
          </w:tcPr>
          <w:p w14:paraId="44D7765D"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18E49B30" w14:textId="77777777" w:rsidR="00F96200" w:rsidRPr="00FD5AC7" w:rsidRDefault="00F96200" w:rsidP="00DC64E4">
            <w:pPr>
              <w:spacing w:before="0" w:after="0"/>
            </w:pPr>
          </w:p>
        </w:tc>
      </w:tr>
      <w:tr w:rsidR="00F96200" w:rsidRPr="00391794" w14:paraId="572672F6" w14:textId="77777777" w:rsidTr="00DC64E4">
        <w:tc>
          <w:tcPr>
            <w:tcW w:w="1969" w:type="dxa"/>
            <w:gridSpan w:val="2"/>
          </w:tcPr>
          <w:p w14:paraId="5FD49FA6" w14:textId="77777777" w:rsidR="00F96200" w:rsidRDefault="00F96200" w:rsidP="00DC64E4">
            <w:pPr>
              <w:spacing w:before="0" w:after="0"/>
            </w:pPr>
            <w:r>
              <w:t>Important Level</w:t>
            </w:r>
          </w:p>
        </w:tc>
        <w:tc>
          <w:tcPr>
            <w:tcW w:w="1919" w:type="dxa"/>
          </w:tcPr>
          <w:p w14:paraId="7AFD8010" w14:textId="77777777" w:rsidR="00F96200" w:rsidDel="004E4472" w:rsidRDefault="00F96200" w:rsidP="00DC64E4">
            <w:pPr>
              <w:spacing w:before="0" w:after="0"/>
            </w:pPr>
            <w:r>
              <w:t xml:space="preserve">Dropdown list </w:t>
            </w:r>
          </w:p>
          <w:p w14:paraId="6A26E111" w14:textId="77777777" w:rsidR="00F96200" w:rsidRDefault="00F96200" w:rsidP="00DC64E4">
            <w:pPr>
              <w:spacing w:before="0" w:after="0"/>
            </w:pPr>
          </w:p>
        </w:tc>
        <w:tc>
          <w:tcPr>
            <w:tcW w:w="3575" w:type="dxa"/>
            <w:gridSpan w:val="2"/>
          </w:tcPr>
          <w:p w14:paraId="709541BC" w14:textId="77777777" w:rsidR="00F96200" w:rsidRDefault="00F96200" w:rsidP="00DC64E4">
            <w:pPr>
              <w:spacing w:before="0" w:after="0"/>
            </w:pPr>
            <w:r>
              <w:t>Normal,</w:t>
            </w:r>
          </w:p>
          <w:p w14:paraId="2907AD1A" w14:textId="77777777" w:rsidR="00F96200" w:rsidRDefault="00F96200" w:rsidP="00DC64E4">
            <w:pPr>
              <w:spacing w:before="0" w:after="0"/>
            </w:pPr>
            <w:r>
              <w:t>Urgent</w:t>
            </w:r>
          </w:p>
          <w:p w14:paraId="26889630" w14:textId="77777777" w:rsidR="00F96200" w:rsidRDefault="00F96200" w:rsidP="00DC64E4">
            <w:pPr>
              <w:spacing w:before="0" w:after="0"/>
            </w:pPr>
          </w:p>
          <w:p w14:paraId="60F67DD0" w14:textId="77777777" w:rsidR="00F96200" w:rsidRDefault="00F96200" w:rsidP="00DC64E4">
            <w:pPr>
              <w:spacing w:before="0" w:after="0"/>
            </w:pPr>
            <w:r>
              <w:t>Default value is “Normal”.</w:t>
            </w:r>
          </w:p>
          <w:p w14:paraId="6B456E40" w14:textId="77777777" w:rsidR="00F96200" w:rsidRDefault="00F96200" w:rsidP="00DC64E4">
            <w:pPr>
              <w:spacing w:before="0" w:after="0"/>
            </w:pPr>
            <w:r>
              <w:t>After being chosen, inserted into CONTRACT.IMPORTANT_LEVEL</w:t>
            </w:r>
          </w:p>
        </w:tc>
        <w:tc>
          <w:tcPr>
            <w:tcW w:w="2725" w:type="dxa"/>
          </w:tcPr>
          <w:p w14:paraId="61A37759" w14:textId="77777777" w:rsidR="00F96200" w:rsidRPr="00FD5AC7" w:rsidRDefault="00F96200" w:rsidP="00DC64E4">
            <w:pPr>
              <w:spacing w:before="0" w:after="0"/>
            </w:pPr>
          </w:p>
        </w:tc>
      </w:tr>
      <w:tr w:rsidR="00F96200" w:rsidRPr="00391794" w14:paraId="1E5B14E7" w14:textId="77777777" w:rsidTr="00DC64E4">
        <w:tc>
          <w:tcPr>
            <w:tcW w:w="1969" w:type="dxa"/>
            <w:gridSpan w:val="2"/>
          </w:tcPr>
          <w:p w14:paraId="79153B34" w14:textId="77777777" w:rsidR="00F96200" w:rsidRDefault="00F96200" w:rsidP="00DC64E4">
            <w:pPr>
              <w:spacing w:before="0" w:after="0"/>
            </w:pPr>
            <w:r>
              <w:rPr>
                <w:rFonts w:ascii="Arial" w:hAnsi="Arial" w:cs="Arial"/>
              </w:rPr>
              <w:t>Priority</w:t>
            </w:r>
          </w:p>
        </w:tc>
        <w:tc>
          <w:tcPr>
            <w:tcW w:w="1919" w:type="dxa"/>
          </w:tcPr>
          <w:p w14:paraId="3E8D330D" w14:textId="77777777" w:rsidR="00F96200" w:rsidRDefault="00F96200" w:rsidP="00DC64E4">
            <w:pPr>
              <w:spacing w:before="0" w:after="0"/>
            </w:pPr>
            <w:r>
              <w:t>Dropdown list - Number (1)</w:t>
            </w:r>
          </w:p>
        </w:tc>
        <w:tc>
          <w:tcPr>
            <w:tcW w:w="3575" w:type="dxa"/>
            <w:gridSpan w:val="2"/>
          </w:tcPr>
          <w:p w14:paraId="49EC489F"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08AADFDF" w14:textId="77777777" w:rsidR="00F96200" w:rsidRDefault="00F96200" w:rsidP="00DC64E4">
            <w:pPr>
              <w:spacing w:before="0" w:after="0"/>
            </w:pPr>
          </w:p>
        </w:tc>
      </w:tr>
      <w:tr w:rsidR="00F96200" w:rsidRPr="00391794" w14:paraId="612BF072" w14:textId="77777777" w:rsidTr="00DC64E4">
        <w:tc>
          <w:tcPr>
            <w:tcW w:w="1969" w:type="dxa"/>
            <w:gridSpan w:val="2"/>
          </w:tcPr>
          <w:p w14:paraId="273D9FD0" w14:textId="77777777" w:rsidR="00F96200" w:rsidRDefault="00F96200" w:rsidP="00DC64E4">
            <w:pPr>
              <w:spacing w:before="0" w:after="0"/>
            </w:pPr>
            <w:r>
              <w:t>Region</w:t>
            </w:r>
          </w:p>
        </w:tc>
        <w:tc>
          <w:tcPr>
            <w:tcW w:w="1919" w:type="dxa"/>
          </w:tcPr>
          <w:p w14:paraId="0228A364" w14:textId="77777777" w:rsidR="00F96200" w:rsidRDefault="00F96200" w:rsidP="00DC64E4">
            <w:pPr>
              <w:spacing w:before="0" w:after="0"/>
            </w:pPr>
            <w:r>
              <w:t>Dropdown list - String (10)</w:t>
            </w:r>
          </w:p>
        </w:tc>
        <w:tc>
          <w:tcPr>
            <w:tcW w:w="3575" w:type="dxa"/>
            <w:gridSpan w:val="2"/>
          </w:tcPr>
          <w:p w14:paraId="6C10E8F9"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5FC69AC2" w14:textId="77777777" w:rsidR="00F96200" w:rsidRPr="00914353" w:rsidRDefault="00F96200" w:rsidP="00DC64E4">
            <w:pPr>
              <w:spacing w:before="0" w:after="0"/>
            </w:pPr>
          </w:p>
        </w:tc>
      </w:tr>
      <w:tr w:rsidR="00F96200" w:rsidRPr="00391794" w14:paraId="153BEB3F" w14:textId="77777777" w:rsidTr="00DC64E4">
        <w:tc>
          <w:tcPr>
            <w:tcW w:w="1969" w:type="dxa"/>
            <w:gridSpan w:val="2"/>
          </w:tcPr>
          <w:p w14:paraId="6DB43BCC" w14:textId="77777777" w:rsidR="00F96200" w:rsidRDefault="00F96200" w:rsidP="00DC64E4">
            <w:pPr>
              <w:spacing w:before="0" w:after="0"/>
            </w:pPr>
            <w:r>
              <w:t xml:space="preserve">Fare Type </w:t>
            </w:r>
          </w:p>
        </w:tc>
        <w:tc>
          <w:tcPr>
            <w:tcW w:w="1919" w:type="dxa"/>
          </w:tcPr>
          <w:p w14:paraId="36670103" w14:textId="77777777" w:rsidR="00F96200" w:rsidRDefault="00F96200" w:rsidP="00DC64E4">
            <w:pPr>
              <w:spacing w:before="0" w:after="0"/>
            </w:pPr>
            <w:r>
              <w:t>Dropdown list - String (1)</w:t>
            </w:r>
          </w:p>
        </w:tc>
        <w:tc>
          <w:tcPr>
            <w:tcW w:w="3575" w:type="dxa"/>
            <w:gridSpan w:val="2"/>
          </w:tcPr>
          <w:p w14:paraId="289EAC54"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6A45DCFE" w14:textId="77777777" w:rsidR="00F96200" w:rsidRPr="00914353" w:rsidRDefault="00F96200" w:rsidP="00DC64E4">
            <w:pPr>
              <w:spacing w:before="0" w:after="0"/>
            </w:pPr>
          </w:p>
        </w:tc>
      </w:tr>
      <w:tr w:rsidR="00F96200" w:rsidRPr="00391794" w14:paraId="668F3765" w14:textId="77777777" w:rsidTr="00DC64E4">
        <w:tc>
          <w:tcPr>
            <w:tcW w:w="1969" w:type="dxa"/>
            <w:gridSpan w:val="2"/>
          </w:tcPr>
          <w:p w14:paraId="36BC83BD" w14:textId="77777777" w:rsidR="00F96200" w:rsidRPr="00C05B99" w:rsidRDefault="00F96200" w:rsidP="00DC64E4">
            <w:pPr>
              <w:spacing w:before="0" w:after="0"/>
            </w:pPr>
            <w:r>
              <w:t xml:space="preserve">Date Received </w:t>
            </w:r>
            <w:r w:rsidRPr="00C05B99">
              <w:t>(dd/mm/yyyy)</w:t>
            </w:r>
          </w:p>
        </w:tc>
        <w:tc>
          <w:tcPr>
            <w:tcW w:w="1919" w:type="dxa"/>
          </w:tcPr>
          <w:p w14:paraId="7916B7CF" w14:textId="77777777" w:rsidR="00F96200" w:rsidRDefault="00F96200" w:rsidP="00DC64E4">
            <w:pPr>
              <w:spacing w:before="0" w:after="0"/>
            </w:pPr>
            <w:r>
              <w:t>Text field – Date (Date Picker)</w:t>
            </w:r>
          </w:p>
        </w:tc>
        <w:tc>
          <w:tcPr>
            <w:tcW w:w="3575" w:type="dxa"/>
            <w:gridSpan w:val="2"/>
          </w:tcPr>
          <w:p w14:paraId="77966B58" w14:textId="77777777" w:rsidR="00F96200" w:rsidRDefault="00F96200" w:rsidP="00DC64E4">
            <w:pPr>
              <w:spacing w:before="0" w:after="0"/>
            </w:pPr>
            <w:r>
              <w:t>Inserted into CONTRACT.DATE_RECEIVED</w:t>
            </w:r>
          </w:p>
        </w:tc>
        <w:tc>
          <w:tcPr>
            <w:tcW w:w="2725" w:type="dxa"/>
          </w:tcPr>
          <w:p w14:paraId="60A10594"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1C5FED4A" w14:textId="77777777" w:rsidR="00F96200" w:rsidRDefault="00F96200" w:rsidP="00DC64E4">
            <w:pPr>
              <w:spacing w:before="0" w:after="0"/>
            </w:pPr>
            <w:r>
              <w:t>This field is mandatory.</w:t>
            </w:r>
          </w:p>
          <w:p w14:paraId="271EE04A" w14:textId="77777777" w:rsidR="00F96200" w:rsidRDefault="00F96200" w:rsidP="00DC64E4">
            <w:pPr>
              <w:spacing w:before="0" w:after="0"/>
            </w:pPr>
          </w:p>
        </w:tc>
      </w:tr>
      <w:tr w:rsidR="00F96200" w:rsidRPr="00391794" w14:paraId="26F23942" w14:textId="77777777" w:rsidTr="00DC64E4">
        <w:tc>
          <w:tcPr>
            <w:tcW w:w="1969" w:type="dxa"/>
            <w:gridSpan w:val="2"/>
          </w:tcPr>
          <w:p w14:paraId="1F4D0698" w14:textId="77777777" w:rsidR="00F96200" w:rsidRPr="00C05B99" w:rsidRDefault="00F96200" w:rsidP="00DC64E4">
            <w:pPr>
              <w:spacing w:before="0" w:after="0"/>
            </w:pPr>
            <w:r>
              <w:t xml:space="preserve">Effective Date </w:t>
            </w:r>
            <w:r w:rsidRPr="00C05B99">
              <w:t>(dd/mm/yyyy)</w:t>
            </w:r>
          </w:p>
        </w:tc>
        <w:tc>
          <w:tcPr>
            <w:tcW w:w="1919" w:type="dxa"/>
          </w:tcPr>
          <w:p w14:paraId="6902B415" w14:textId="77777777" w:rsidR="00F96200" w:rsidRDefault="00F96200" w:rsidP="00DC64E4">
            <w:pPr>
              <w:spacing w:before="0" w:after="0"/>
            </w:pPr>
            <w:r>
              <w:t>Text field – Date (Date Picker)</w:t>
            </w:r>
          </w:p>
        </w:tc>
        <w:tc>
          <w:tcPr>
            <w:tcW w:w="3575" w:type="dxa"/>
            <w:gridSpan w:val="2"/>
          </w:tcPr>
          <w:p w14:paraId="27C372AE" w14:textId="77777777" w:rsidR="00F96200" w:rsidRDefault="00F96200" w:rsidP="00DC64E4">
            <w:pPr>
              <w:spacing w:before="0" w:after="0"/>
            </w:pPr>
            <w:r>
              <w:t>Inserted into CONTRACT.EFFECTIVE_DATE</w:t>
            </w:r>
          </w:p>
        </w:tc>
        <w:tc>
          <w:tcPr>
            <w:tcW w:w="2725" w:type="dxa"/>
          </w:tcPr>
          <w:p w14:paraId="10134A04" w14:textId="77777777" w:rsidR="00F96200" w:rsidRDefault="00F96200" w:rsidP="00DC64E4">
            <w:pPr>
              <w:spacing w:before="0" w:after="0"/>
            </w:pPr>
            <w:r w:rsidRPr="006530BB">
              <w:t>The date shows the validity of the Fares</w:t>
            </w:r>
            <w:r>
              <w:t>.</w:t>
            </w:r>
          </w:p>
          <w:p w14:paraId="4F0B35E6" w14:textId="77777777" w:rsidR="00F96200" w:rsidRDefault="00F96200" w:rsidP="00DC64E4">
            <w:pPr>
              <w:spacing w:before="0" w:after="0"/>
            </w:pPr>
            <w:r>
              <w:t>This field is mandatory.</w:t>
            </w:r>
          </w:p>
          <w:p w14:paraId="7C1F861A" w14:textId="77777777" w:rsidR="00F96200" w:rsidRDefault="00F96200" w:rsidP="00DC64E4">
            <w:pPr>
              <w:spacing w:before="0" w:after="0"/>
            </w:pPr>
          </w:p>
          <w:p w14:paraId="60689392" w14:textId="77777777" w:rsidR="00F96200" w:rsidRDefault="00F96200" w:rsidP="00DC64E4">
            <w:pPr>
              <w:spacing w:before="0" w:after="0"/>
            </w:pPr>
          </w:p>
        </w:tc>
      </w:tr>
      <w:tr w:rsidR="00F96200" w:rsidRPr="00391794" w14:paraId="7058FBD9" w14:textId="77777777" w:rsidTr="00DC64E4">
        <w:tc>
          <w:tcPr>
            <w:tcW w:w="1969" w:type="dxa"/>
            <w:gridSpan w:val="2"/>
          </w:tcPr>
          <w:p w14:paraId="358B5E10" w14:textId="77777777" w:rsidR="00F96200" w:rsidRPr="00C05B99" w:rsidRDefault="00F96200" w:rsidP="00DC64E4">
            <w:pPr>
              <w:spacing w:before="0" w:after="0"/>
            </w:pPr>
            <w:r>
              <w:lastRenderedPageBreak/>
              <w:t xml:space="preserve">Discontinue Date </w:t>
            </w:r>
            <w:r w:rsidRPr="00C05B99">
              <w:t>(dd/mm/yyyy)</w:t>
            </w:r>
          </w:p>
        </w:tc>
        <w:tc>
          <w:tcPr>
            <w:tcW w:w="1919" w:type="dxa"/>
          </w:tcPr>
          <w:p w14:paraId="3EA4516C" w14:textId="77777777" w:rsidR="00F96200" w:rsidRDefault="00F96200" w:rsidP="00DC64E4">
            <w:pPr>
              <w:spacing w:before="0" w:after="0"/>
            </w:pPr>
            <w:r>
              <w:t>Text field – Date (Date Picker)</w:t>
            </w:r>
          </w:p>
        </w:tc>
        <w:tc>
          <w:tcPr>
            <w:tcW w:w="3575" w:type="dxa"/>
            <w:gridSpan w:val="2"/>
          </w:tcPr>
          <w:p w14:paraId="40D46C42" w14:textId="77777777" w:rsidR="00F96200" w:rsidRDefault="00F96200" w:rsidP="00DC64E4">
            <w:pPr>
              <w:spacing w:before="0" w:after="0"/>
            </w:pPr>
            <w:r>
              <w:t>Inserted into CONTRACT.DISCONTINUE_DATE</w:t>
            </w:r>
          </w:p>
        </w:tc>
        <w:tc>
          <w:tcPr>
            <w:tcW w:w="2725" w:type="dxa"/>
          </w:tcPr>
          <w:p w14:paraId="3049F984" w14:textId="77777777" w:rsidR="00F96200" w:rsidRDefault="00F96200" w:rsidP="00DC64E4">
            <w:pPr>
              <w:spacing w:before="0" w:after="0"/>
            </w:pPr>
            <w:r w:rsidRPr="006530BB">
              <w:t>The date shows the validity of the Fares</w:t>
            </w:r>
            <w:r>
              <w:t>.</w:t>
            </w:r>
          </w:p>
          <w:p w14:paraId="20F6191E" w14:textId="77777777" w:rsidR="00F96200" w:rsidRDefault="00F96200" w:rsidP="00DC64E4">
            <w:pPr>
              <w:spacing w:before="0" w:after="0"/>
            </w:pPr>
            <w:r>
              <w:t>This field is mandatory.</w:t>
            </w:r>
          </w:p>
          <w:p w14:paraId="1C2E5769" w14:textId="77777777" w:rsidR="00F96200" w:rsidRDefault="00F96200" w:rsidP="00DC64E4">
            <w:pPr>
              <w:spacing w:before="0" w:after="0"/>
            </w:pPr>
          </w:p>
          <w:p w14:paraId="38DC23DF" w14:textId="77777777" w:rsidR="00F96200" w:rsidRDefault="00F96200" w:rsidP="00DC64E4">
            <w:pPr>
              <w:spacing w:before="0" w:after="0"/>
            </w:pPr>
          </w:p>
        </w:tc>
      </w:tr>
      <w:tr w:rsidR="00F96200" w:rsidRPr="00391794" w14:paraId="0EA86F47" w14:textId="77777777" w:rsidTr="00DC64E4">
        <w:tc>
          <w:tcPr>
            <w:tcW w:w="1969" w:type="dxa"/>
            <w:gridSpan w:val="2"/>
          </w:tcPr>
          <w:p w14:paraId="20C2ABDF" w14:textId="77777777" w:rsidR="00F96200" w:rsidRDefault="00F96200" w:rsidP="00DC64E4">
            <w:pPr>
              <w:spacing w:before="0" w:after="0"/>
            </w:pPr>
            <w:r>
              <w:rPr>
                <w:rFonts w:ascii="Arial" w:hAnsi="Arial" w:cs="Arial"/>
              </w:rPr>
              <w:t>Number of Fare Sheets</w:t>
            </w:r>
          </w:p>
        </w:tc>
        <w:tc>
          <w:tcPr>
            <w:tcW w:w="1919" w:type="dxa"/>
          </w:tcPr>
          <w:p w14:paraId="67483D30" w14:textId="77777777" w:rsidR="00F96200" w:rsidRDefault="00F96200" w:rsidP="00DC64E4">
            <w:pPr>
              <w:spacing w:before="0" w:after="0"/>
            </w:pPr>
            <w:r>
              <w:t>Text field - Number (3)</w:t>
            </w:r>
          </w:p>
        </w:tc>
        <w:tc>
          <w:tcPr>
            <w:tcW w:w="3575" w:type="dxa"/>
            <w:gridSpan w:val="2"/>
          </w:tcPr>
          <w:p w14:paraId="59603699" w14:textId="77777777" w:rsidR="00F96200" w:rsidRDefault="00F96200" w:rsidP="00DC64E4">
            <w:pPr>
              <w:spacing w:before="0" w:after="0"/>
            </w:pPr>
            <w:r>
              <w:t>Inserted into CONTRACT.FARE_SHEETS</w:t>
            </w:r>
          </w:p>
        </w:tc>
        <w:tc>
          <w:tcPr>
            <w:tcW w:w="2725" w:type="dxa"/>
          </w:tcPr>
          <w:p w14:paraId="5B1B7574" w14:textId="77777777" w:rsidR="00F96200" w:rsidRDefault="00F96200" w:rsidP="00DC64E4">
            <w:pPr>
              <w:spacing w:before="0" w:after="0"/>
            </w:pPr>
            <w:r>
              <w:t>This field is mandatory.</w:t>
            </w:r>
          </w:p>
          <w:p w14:paraId="4775D63B" w14:textId="77777777" w:rsidR="00F96200" w:rsidRPr="00B60708" w:rsidRDefault="00F96200" w:rsidP="00DC64E4">
            <w:pPr>
              <w:spacing w:before="0" w:after="0"/>
            </w:pPr>
          </w:p>
        </w:tc>
      </w:tr>
      <w:tr w:rsidR="00F96200" w:rsidRPr="00391794" w14:paraId="0F59165D" w14:textId="77777777" w:rsidTr="00DC64E4">
        <w:tc>
          <w:tcPr>
            <w:tcW w:w="1969" w:type="dxa"/>
            <w:gridSpan w:val="2"/>
          </w:tcPr>
          <w:p w14:paraId="6EC1A219" w14:textId="77777777" w:rsidR="00F96200" w:rsidRDefault="00F96200" w:rsidP="00DC64E4">
            <w:pPr>
              <w:spacing w:before="0" w:after="0"/>
            </w:pPr>
            <w:r>
              <w:rPr>
                <w:rFonts w:ascii="Arial" w:hAnsi="Arial" w:cs="Arial"/>
              </w:rPr>
              <w:t>Number of Fares</w:t>
            </w:r>
          </w:p>
        </w:tc>
        <w:tc>
          <w:tcPr>
            <w:tcW w:w="1919" w:type="dxa"/>
          </w:tcPr>
          <w:p w14:paraId="157498D6" w14:textId="77777777" w:rsidR="00F96200" w:rsidRDefault="00F96200" w:rsidP="00DC64E4">
            <w:pPr>
              <w:spacing w:before="0" w:after="0"/>
            </w:pPr>
            <w:r>
              <w:t>Text field - Number (5)</w:t>
            </w:r>
          </w:p>
        </w:tc>
        <w:tc>
          <w:tcPr>
            <w:tcW w:w="3575" w:type="dxa"/>
            <w:gridSpan w:val="2"/>
          </w:tcPr>
          <w:p w14:paraId="3518180B" w14:textId="77777777" w:rsidR="00F96200" w:rsidRDefault="00F96200" w:rsidP="00DC64E4">
            <w:pPr>
              <w:spacing w:before="0" w:after="0"/>
            </w:pPr>
            <w:r>
              <w:t>Inserted into CONTRACT.NUMBER_OF_FARES</w:t>
            </w:r>
          </w:p>
        </w:tc>
        <w:tc>
          <w:tcPr>
            <w:tcW w:w="2725" w:type="dxa"/>
          </w:tcPr>
          <w:p w14:paraId="785F30B7" w14:textId="77777777" w:rsidR="00F96200" w:rsidRDefault="00F96200" w:rsidP="00DC64E4">
            <w:pPr>
              <w:spacing w:before="0" w:after="0"/>
            </w:pPr>
            <w:r>
              <w:t>This field is mandatory.</w:t>
            </w:r>
          </w:p>
          <w:p w14:paraId="76DCCAB2" w14:textId="77777777" w:rsidR="00F96200" w:rsidRDefault="00F96200" w:rsidP="00DC64E4">
            <w:pPr>
              <w:spacing w:before="0" w:after="0"/>
            </w:pPr>
          </w:p>
        </w:tc>
      </w:tr>
      <w:tr w:rsidR="00F96200" w:rsidRPr="00391794" w14:paraId="62093414" w14:textId="77777777" w:rsidTr="00DC64E4">
        <w:tc>
          <w:tcPr>
            <w:tcW w:w="1969" w:type="dxa"/>
            <w:gridSpan w:val="2"/>
          </w:tcPr>
          <w:p w14:paraId="67BB9F76"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23E15C1E" w14:textId="77777777" w:rsidR="00F96200" w:rsidRDefault="00F96200" w:rsidP="00DC64E4">
            <w:pPr>
              <w:spacing w:before="0" w:after="0"/>
            </w:pPr>
            <w:r>
              <w:t>Text field – Date (Date Picker)</w:t>
            </w:r>
          </w:p>
        </w:tc>
        <w:tc>
          <w:tcPr>
            <w:tcW w:w="3575" w:type="dxa"/>
            <w:gridSpan w:val="2"/>
          </w:tcPr>
          <w:p w14:paraId="1797B41B" w14:textId="77777777" w:rsidR="00F96200" w:rsidRDefault="00F96200" w:rsidP="00DC64E4">
            <w:pPr>
              <w:spacing w:before="0" w:after="0"/>
            </w:pPr>
            <w:r>
              <w:t>Inserted into CONTRACT.DATE_CLARIFICATION_CLEARED</w:t>
            </w:r>
          </w:p>
        </w:tc>
        <w:tc>
          <w:tcPr>
            <w:tcW w:w="2725" w:type="dxa"/>
          </w:tcPr>
          <w:p w14:paraId="31E5350B"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130BA8B" w14:textId="77777777" w:rsidR="00F96200" w:rsidRDefault="00F96200" w:rsidP="00DC64E4">
            <w:pPr>
              <w:spacing w:before="0" w:after="0"/>
            </w:pPr>
            <w:r>
              <w:t>This field is mandatory.</w:t>
            </w:r>
          </w:p>
          <w:p w14:paraId="05712E48" w14:textId="77777777" w:rsidR="00F96200" w:rsidRPr="00620CD8" w:rsidRDefault="00F96200" w:rsidP="00DC64E4">
            <w:pPr>
              <w:spacing w:before="0" w:after="0"/>
            </w:pPr>
          </w:p>
        </w:tc>
      </w:tr>
      <w:tr w:rsidR="00F96200" w:rsidRPr="00391794" w14:paraId="065333FF" w14:textId="77777777" w:rsidTr="00DC64E4">
        <w:tc>
          <w:tcPr>
            <w:tcW w:w="1969" w:type="dxa"/>
            <w:gridSpan w:val="2"/>
          </w:tcPr>
          <w:p w14:paraId="161FDEC0" w14:textId="77777777" w:rsidR="00F96200" w:rsidRDefault="00F96200" w:rsidP="00DC64E4">
            <w:pPr>
              <w:spacing w:before="0" w:after="0"/>
            </w:pPr>
            <w:r>
              <w:rPr>
                <w:rFonts w:ascii="Arial" w:hAnsi="Arial" w:cs="Arial"/>
              </w:rPr>
              <w:t>Rtgs Actual</w:t>
            </w:r>
          </w:p>
        </w:tc>
        <w:tc>
          <w:tcPr>
            <w:tcW w:w="1919" w:type="dxa"/>
          </w:tcPr>
          <w:p w14:paraId="5FB12C69" w14:textId="77777777" w:rsidR="00F96200" w:rsidRDefault="00F96200" w:rsidP="00DC64E4">
            <w:pPr>
              <w:spacing w:before="0" w:after="0"/>
            </w:pPr>
            <w:r>
              <w:t>Text field - Number (5)</w:t>
            </w:r>
          </w:p>
        </w:tc>
        <w:tc>
          <w:tcPr>
            <w:tcW w:w="3575" w:type="dxa"/>
            <w:gridSpan w:val="2"/>
          </w:tcPr>
          <w:p w14:paraId="2B01AEFB" w14:textId="77777777" w:rsidR="00F96200" w:rsidRDefault="00F96200" w:rsidP="00DC64E4">
            <w:pPr>
              <w:spacing w:before="0" w:after="0"/>
            </w:pPr>
            <w:r>
              <w:t>Inserted into CONTRACT.RTGS_ACTUAL</w:t>
            </w:r>
          </w:p>
        </w:tc>
        <w:tc>
          <w:tcPr>
            <w:tcW w:w="2725" w:type="dxa"/>
          </w:tcPr>
          <w:p w14:paraId="7AA2B02B" w14:textId="77777777" w:rsidR="00F96200" w:rsidRDefault="00F96200" w:rsidP="00DC64E4">
            <w:pPr>
              <w:spacing w:before="0" w:after="0"/>
            </w:pPr>
            <w:r>
              <w:t>This field is mandatory.</w:t>
            </w:r>
          </w:p>
          <w:p w14:paraId="4E4D4B6B" w14:textId="77777777" w:rsidR="00F96200" w:rsidRDefault="00F96200" w:rsidP="00DC64E4">
            <w:pPr>
              <w:spacing w:before="0" w:after="0"/>
            </w:pPr>
          </w:p>
        </w:tc>
      </w:tr>
      <w:tr w:rsidR="00F96200" w:rsidRPr="00391794" w14:paraId="30AA58B5" w14:textId="77777777" w:rsidTr="00DC64E4">
        <w:tc>
          <w:tcPr>
            <w:tcW w:w="1969" w:type="dxa"/>
            <w:gridSpan w:val="2"/>
          </w:tcPr>
          <w:p w14:paraId="40FE753C"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7CE45017" w14:textId="77777777" w:rsidR="00F96200" w:rsidRDefault="00F96200" w:rsidP="00DC64E4">
            <w:pPr>
              <w:spacing w:before="0" w:after="0"/>
            </w:pPr>
            <w:r>
              <w:t>Text field - Number (5)</w:t>
            </w:r>
          </w:p>
        </w:tc>
        <w:tc>
          <w:tcPr>
            <w:tcW w:w="3575" w:type="dxa"/>
            <w:gridSpan w:val="2"/>
          </w:tcPr>
          <w:p w14:paraId="5DE185A1" w14:textId="77777777" w:rsidR="00F96200" w:rsidRDefault="00F96200" w:rsidP="00DC64E4">
            <w:pPr>
              <w:spacing w:before="0" w:after="0"/>
            </w:pPr>
            <w:r>
              <w:t>Inserted into CONTRACT.RTGS_RECORDS</w:t>
            </w:r>
          </w:p>
        </w:tc>
        <w:tc>
          <w:tcPr>
            <w:tcW w:w="2725" w:type="dxa"/>
          </w:tcPr>
          <w:p w14:paraId="2FD05452" w14:textId="77777777" w:rsidR="00F96200" w:rsidRDefault="00F96200" w:rsidP="00DC64E4">
            <w:pPr>
              <w:spacing w:before="0" w:after="0"/>
            </w:pPr>
            <w:r>
              <w:t>This field is mandatory.</w:t>
            </w:r>
          </w:p>
          <w:p w14:paraId="663F97AB" w14:textId="77777777" w:rsidR="00F96200" w:rsidRDefault="00F96200" w:rsidP="00DC64E4">
            <w:pPr>
              <w:spacing w:before="0" w:after="0"/>
            </w:pPr>
          </w:p>
        </w:tc>
      </w:tr>
      <w:tr w:rsidR="00F96200" w:rsidRPr="00391794" w14:paraId="0758BBFF" w14:textId="77777777" w:rsidTr="00DC64E4">
        <w:tc>
          <w:tcPr>
            <w:tcW w:w="1969" w:type="dxa"/>
            <w:gridSpan w:val="2"/>
          </w:tcPr>
          <w:p w14:paraId="1219EC93" w14:textId="77777777" w:rsidR="00F96200" w:rsidRDefault="00F96200" w:rsidP="00DC64E4">
            <w:pPr>
              <w:spacing w:before="0" w:after="0"/>
            </w:pPr>
            <w:r>
              <w:rPr>
                <w:rFonts w:ascii="Arial" w:hAnsi="Arial" w:cs="Arial"/>
              </w:rPr>
              <w:t>Number of Rules</w:t>
            </w:r>
          </w:p>
        </w:tc>
        <w:tc>
          <w:tcPr>
            <w:tcW w:w="1919" w:type="dxa"/>
          </w:tcPr>
          <w:p w14:paraId="07958E8F" w14:textId="77777777" w:rsidR="00F96200" w:rsidRDefault="00F96200" w:rsidP="00DC64E4">
            <w:pPr>
              <w:spacing w:before="0" w:after="0"/>
            </w:pPr>
            <w:r>
              <w:t>Text field - Number (3)</w:t>
            </w:r>
          </w:p>
        </w:tc>
        <w:tc>
          <w:tcPr>
            <w:tcW w:w="3575" w:type="dxa"/>
            <w:gridSpan w:val="2"/>
          </w:tcPr>
          <w:p w14:paraId="0F8ABE8C" w14:textId="77777777" w:rsidR="00F96200" w:rsidRDefault="00F96200" w:rsidP="00DC64E4">
            <w:pPr>
              <w:spacing w:before="0" w:after="0"/>
            </w:pPr>
            <w:r>
              <w:t>Inserted into CONTRACT.RULES</w:t>
            </w:r>
          </w:p>
        </w:tc>
        <w:tc>
          <w:tcPr>
            <w:tcW w:w="2725" w:type="dxa"/>
          </w:tcPr>
          <w:p w14:paraId="58BCB5FB" w14:textId="77777777" w:rsidR="00F96200" w:rsidRDefault="00F96200" w:rsidP="00DC64E4">
            <w:pPr>
              <w:spacing w:before="0" w:after="0"/>
            </w:pPr>
            <w:r>
              <w:t>This field is mandatory.</w:t>
            </w:r>
          </w:p>
          <w:p w14:paraId="5A9E5611" w14:textId="77777777" w:rsidR="00F96200" w:rsidRDefault="00F96200" w:rsidP="00DC64E4">
            <w:pPr>
              <w:spacing w:before="0" w:after="0"/>
            </w:pPr>
          </w:p>
        </w:tc>
      </w:tr>
      <w:tr w:rsidR="00F96200" w:rsidRPr="00391794" w14:paraId="2FB0C8A9" w14:textId="77777777" w:rsidTr="00DC64E4">
        <w:tc>
          <w:tcPr>
            <w:tcW w:w="1969" w:type="dxa"/>
            <w:gridSpan w:val="2"/>
          </w:tcPr>
          <w:p w14:paraId="7230D5BD" w14:textId="77777777" w:rsidR="00F96200" w:rsidRDefault="00F96200" w:rsidP="00DC64E4">
            <w:pPr>
              <w:spacing w:before="0" w:after="0"/>
            </w:pPr>
            <w:r>
              <w:rPr>
                <w:rFonts w:ascii="Arial" w:hAnsi="Arial" w:cs="Arial"/>
              </w:rPr>
              <w:t>Total Records</w:t>
            </w:r>
          </w:p>
        </w:tc>
        <w:tc>
          <w:tcPr>
            <w:tcW w:w="1919" w:type="dxa"/>
          </w:tcPr>
          <w:p w14:paraId="5684A507" w14:textId="77777777" w:rsidR="00F96200" w:rsidRDefault="00F96200" w:rsidP="00DC64E4">
            <w:pPr>
              <w:spacing w:before="0" w:after="0"/>
            </w:pPr>
            <w:r>
              <w:t>Label - Number (8)</w:t>
            </w:r>
          </w:p>
        </w:tc>
        <w:tc>
          <w:tcPr>
            <w:tcW w:w="3575" w:type="dxa"/>
            <w:gridSpan w:val="2"/>
          </w:tcPr>
          <w:p w14:paraId="39BBD0A4" w14:textId="77777777" w:rsidR="00F96200" w:rsidRDefault="00F96200" w:rsidP="00DC64E4">
            <w:pPr>
              <w:spacing w:before="0" w:after="0"/>
            </w:pPr>
            <w:r>
              <w:t>Inserted into CONTRACT.TOTAL_RECORDS</w:t>
            </w:r>
          </w:p>
        </w:tc>
        <w:tc>
          <w:tcPr>
            <w:tcW w:w="2725" w:type="dxa"/>
          </w:tcPr>
          <w:p w14:paraId="753FE7E9"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31B76229" w14:textId="77777777" w:rsidTr="00DC64E4">
        <w:tc>
          <w:tcPr>
            <w:tcW w:w="1969" w:type="dxa"/>
            <w:gridSpan w:val="2"/>
          </w:tcPr>
          <w:p w14:paraId="2C0ECE57"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4F0EBC5E" w14:textId="77777777" w:rsidR="00F96200" w:rsidRDefault="00F96200" w:rsidP="00DC64E4">
            <w:pPr>
              <w:spacing w:before="0" w:after="0"/>
            </w:pPr>
            <w:r>
              <w:t>Label – Date (Date Picker)</w:t>
            </w:r>
          </w:p>
        </w:tc>
        <w:tc>
          <w:tcPr>
            <w:tcW w:w="3575" w:type="dxa"/>
            <w:gridSpan w:val="2"/>
          </w:tcPr>
          <w:p w14:paraId="035D370C" w14:textId="77777777" w:rsidR="00F96200" w:rsidRDefault="00F96200" w:rsidP="00DC64E4">
            <w:pPr>
              <w:spacing w:before="0" w:after="0"/>
            </w:pPr>
            <w:r>
              <w:t>Inserted into CONTRACT.QUEUING_START_DATE</w:t>
            </w:r>
          </w:p>
        </w:tc>
        <w:tc>
          <w:tcPr>
            <w:tcW w:w="2725" w:type="dxa"/>
          </w:tcPr>
          <w:p w14:paraId="2A15731F"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13EE22BD" w14:textId="77777777" w:rsidR="00F96200" w:rsidRDefault="00F96200" w:rsidP="00DC64E4">
            <w:pPr>
              <w:spacing w:before="0" w:after="0"/>
            </w:pPr>
          </w:p>
        </w:tc>
      </w:tr>
      <w:tr w:rsidR="00F96200" w:rsidRPr="00391794" w14:paraId="2672FEFB" w14:textId="77777777" w:rsidTr="00DC64E4">
        <w:tc>
          <w:tcPr>
            <w:tcW w:w="1969" w:type="dxa"/>
            <w:gridSpan w:val="2"/>
          </w:tcPr>
          <w:p w14:paraId="633D8CE5"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4B530A67" w14:textId="77777777" w:rsidR="00F96200" w:rsidRDefault="00F96200" w:rsidP="00DC64E4">
            <w:pPr>
              <w:spacing w:before="0" w:after="0"/>
            </w:pPr>
            <w:r>
              <w:t>Label – Date (Date Picker)</w:t>
            </w:r>
          </w:p>
        </w:tc>
        <w:tc>
          <w:tcPr>
            <w:tcW w:w="3575" w:type="dxa"/>
            <w:gridSpan w:val="2"/>
          </w:tcPr>
          <w:p w14:paraId="4BC2E9C2" w14:textId="77777777" w:rsidR="00F96200" w:rsidRDefault="00F96200" w:rsidP="00DC64E4">
            <w:pPr>
              <w:spacing w:before="0" w:after="0"/>
            </w:pPr>
            <w:r>
              <w:t>Inserted into CONTRACT. QUEUING_END_DATE</w:t>
            </w:r>
          </w:p>
        </w:tc>
        <w:tc>
          <w:tcPr>
            <w:tcW w:w="2725" w:type="dxa"/>
          </w:tcPr>
          <w:p w14:paraId="0F8E973D"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6C4CB7E1" w14:textId="77777777" w:rsidR="00F96200" w:rsidRDefault="00F96200" w:rsidP="00DC64E4">
            <w:pPr>
              <w:spacing w:before="0" w:after="0"/>
              <w:rPr>
                <w:rFonts w:ascii="Verdana" w:hAnsi="Verdana"/>
                <w:color w:val="800000"/>
                <w:szCs w:val="20"/>
              </w:rPr>
            </w:pPr>
          </w:p>
          <w:p w14:paraId="56371FD5"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1BCD1A34" w14:textId="77777777" w:rsidR="00F96200" w:rsidRPr="00391794" w:rsidRDefault="00F96200" w:rsidP="00DC64E4">
            <w:pPr>
              <w:spacing w:before="0" w:after="0"/>
            </w:pPr>
          </w:p>
        </w:tc>
      </w:tr>
      <w:tr w:rsidR="00F96200" w:rsidRPr="00391794" w14:paraId="42127AEF" w14:textId="77777777" w:rsidTr="00DC64E4">
        <w:tc>
          <w:tcPr>
            <w:tcW w:w="1969" w:type="dxa"/>
            <w:gridSpan w:val="2"/>
          </w:tcPr>
          <w:p w14:paraId="24AC9E9B" w14:textId="77777777" w:rsidR="00F96200" w:rsidRDefault="00F96200" w:rsidP="00DC64E4">
            <w:pPr>
              <w:spacing w:before="0" w:after="0"/>
            </w:pPr>
            <w:r>
              <w:t>Clear</w:t>
            </w:r>
          </w:p>
        </w:tc>
        <w:tc>
          <w:tcPr>
            <w:tcW w:w="1919" w:type="dxa"/>
          </w:tcPr>
          <w:p w14:paraId="0D4D555C" w14:textId="77777777" w:rsidR="00F96200" w:rsidRDefault="00F96200" w:rsidP="00DC64E4">
            <w:pPr>
              <w:spacing w:before="0" w:after="0"/>
            </w:pPr>
            <w:r>
              <w:t>Button</w:t>
            </w:r>
          </w:p>
        </w:tc>
        <w:tc>
          <w:tcPr>
            <w:tcW w:w="3575" w:type="dxa"/>
            <w:gridSpan w:val="2"/>
          </w:tcPr>
          <w:p w14:paraId="6AD074F9" w14:textId="77777777" w:rsidR="00F96200" w:rsidRDefault="00F96200" w:rsidP="00DC64E4">
            <w:pPr>
              <w:spacing w:before="0" w:after="0"/>
            </w:pPr>
          </w:p>
        </w:tc>
        <w:tc>
          <w:tcPr>
            <w:tcW w:w="2725" w:type="dxa"/>
          </w:tcPr>
          <w:p w14:paraId="5A246A65" w14:textId="77777777" w:rsidR="00F96200" w:rsidRPr="00391794" w:rsidRDefault="00F96200" w:rsidP="00DC64E4">
            <w:pPr>
              <w:spacing w:before="0" w:after="0"/>
            </w:pPr>
            <w:r>
              <w:t>Clear all inputted data.</w:t>
            </w:r>
          </w:p>
        </w:tc>
      </w:tr>
      <w:tr w:rsidR="00F96200" w:rsidRPr="00391794" w14:paraId="12AA6D68" w14:textId="77777777" w:rsidTr="00DC64E4">
        <w:tc>
          <w:tcPr>
            <w:tcW w:w="1969" w:type="dxa"/>
            <w:gridSpan w:val="2"/>
          </w:tcPr>
          <w:p w14:paraId="5A02FF49" w14:textId="77777777" w:rsidR="00F96200" w:rsidRDefault="00F96200" w:rsidP="00DC64E4">
            <w:pPr>
              <w:spacing w:before="0" w:after="0"/>
            </w:pPr>
            <w:r>
              <w:t>Add</w:t>
            </w:r>
          </w:p>
        </w:tc>
        <w:tc>
          <w:tcPr>
            <w:tcW w:w="1919" w:type="dxa"/>
          </w:tcPr>
          <w:p w14:paraId="400872E7" w14:textId="77777777" w:rsidR="00F96200" w:rsidRDefault="00F96200" w:rsidP="00DC64E4">
            <w:pPr>
              <w:spacing w:before="0" w:after="0"/>
            </w:pPr>
            <w:r>
              <w:t>Button</w:t>
            </w:r>
          </w:p>
        </w:tc>
        <w:tc>
          <w:tcPr>
            <w:tcW w:w="3575" w:type="dxa"/>
            <w:gridSpan w:val="2"/>
          </w:tcPr>
          <w:p w14:paraId="1F2CEA87" w14:textId="77777777" w:rsidR="00F96200" w:rsidRDefault="00F96200" w:rsidP="00DC64E4">
            <w:pPr>
              <w:spacing w:before="0" w:after="0"/>
            </w:pPr>
          </w:p>
        </w:tc>
        <w:tc>
          <w:tcPr>
            <w:tcW w:w="2725" w:type="dxa"/>
          </w:tcPr>
          <w:p w14:paraId="192DF205" w14:textId="77777777" w:rsidR="00F96200" w:rsidRPr="00391794" w:rsidRDefault="00F96200" w:rsidP="00DC64E4">
            <w:pPr>
              <w:spacing w:before="0" w:after="0"/>
            </w:pPr>
            <w:r>
              <w:t>Add data into the DB.</w:t>
            </w:r>
          </w:p>
        </w:tc>
      </w:tr>
      <w:tr w:rsidR="00F96200" w:rsidRPr="00391794" w14:paraId="03767846" w14:textId="77777777" w:rsidTr="00DC64E4">
        <w:tc>
          <w:tcPr>
            <w:tcW w:w="1969" w:type="dxa"/>
            <w:gridSpan w:val="2"/>
          </w:tcPr>
          <w:p w14:paraId="2F33DC1D" w14:textId="77777777" w:rsidR="00F96200" w:rsidRDefault="00F96200" w:rsidP="00DC64E4">
            <w:pPr>
              <w:spacing w:before="0" w:after="0"/>
            </w:pPr>
            <w:r>
              <w:t>Cancel</w:t>
            </w:r>
          </w:p>
        </w:tc>
        <w:tc>
          <w:tcPr>
            <w:tcW w:w="1919" w:type="dxa"/>
          </w:tcPr>
          <w:p w14:paraId="73901A40" w14:textId="77777777" w:rsidR="00F96200" w:rsidRDefault="00F96200" w:rsidP="00DC64E4">
            <w:pPr>
              <w:spacing w:before="0" w:after="0"/>
            </w:pPr>
            <w:r>
              <w:t>Button</w:t>
            </w:r>
          </w:p>
        </w:tc>
        <w:tc>
          <w:tcPr>
            <w:tcW w:w="3575" w:type="dxa"/>
            <w:gridSpan w:val="2"/>
          </w:tcPr>
          <w:p w14:paraId="7A4C01A8" w14:textId="77777777" w:rsidR="00F96200" w:rsidRDefault="00F96200" w:rsidP="00DC64E4">
            <w:pPr>
              <w:spacing w:before="0" w:after="0"/>
            </w:pPr>
          </w:p>
        </w:tc>
        <w:tc>
          <w:tcPr>
            <w:tcW w:w="2725" w:type="dxa"/>
          </w:tcPr>
          <w:p w14:paraId="50E88656" w14:textId="77777777" w:rsidR="00F96200" w:rsidRPr="00391794" w:rsidRDefault="00F96200" w:rsidP="00DC64E4">
            <w:pPr>
              <w:spacing w:before="0" w:after="0"/>
            </w:pPr>
            <w:r>
              <w:t>Cancel action and return to the “List” screen.</w:t>
            </w:r>
          </w:p>
        </w:tc>
      </w:tr>
      <w:tr w:rsidR="00F96200" w:rsidRPr="009A1054" w14:paraId="18F0EE1F" w14:textId="77777777" w:rsidTr="00DC64E4">
        <w:trPr>
          <w:trHeight w:val="499"/>
        </w:trPr>
        <w:tc>
          <w:tcPr>
            <w:tcW w:w="10188" w:type="dxa"/>
            <w:gridSpan w:val="6"/>
            <w:shd w:val="clear" w:color="auto" w:fill="auto"/>
          </w:tcPr>
          <w:p w14:paraId="72F0BF89"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369A2AF7" w14:textId="77777777" w:rsidTr="00DC64E4">
        <w:tc>
          <w:tcPr>
            <w:tcW w:w="1969" w:type="dxa"/>
            <w:gridSpan w:val="2"/>
            <w:shd w:val="clear" w:color="auto" w:fill="CCFFCC"/>
          </w:tcPr>
          <w:p w14:paraId="6DEBDEC5"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0CCE1EA9"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5A7AECDE"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38DDF8AF" w14:textId="77777777" w:rsidR="00F96200" w:rsidRPr="009A1054" w:rsidRDefault="00F96200" w:rsidP="00DC64E4">
            <w:pPr>
              <w:spacing w:before="0" w:after="0"/>
              <w:rPr>
                <w:b/>
                <w:color w:val="000080"/>
              </w:rPr>
            </w:pPr>
            <w:r w:rsidRPr="009A1054">
              <w:rPr>
                <w:b/>
                <w:color w:val="000080"/>
              </w:rPr>
              <w:t>Failure</w:t>
            </w:r>
          </w:p>
        </w:tc>
      </w:tr>
      <w:tr w:rsidR="00F96200" w:rsidRPr="00391794" w14:paraId="17F3901D" w14:textId="77777777" w:rsidTr="00DC64E4">
        <w:tc>
          <w:tcPr>
            <w:tcW w:w="1969" w:type="dxa"/>
            <w:gridSpan w:val="2"/>
          </w:tcPr>
          <w:p w14:paraId="536F13F4" w14:textId="77777777" w:rsidR="00F96200" w:rsidRPr="00391794" w:rsidRDefault="00F96200" w:rsidP="00DC64E4">
            <w:pPr>
              <w:spacing w:before="0" w:after="0"/>
            </w:pPr>
            <w:r>
              <w:t>Submit</w:t>
            </w:r>
          </w:p>
        </w:tc>
        <w:tc>
          <w:tcPr>
            <w:tcW w:w="2632" w:type="dxa"/>
            <w:gridSpan w:val="2"/>
          </w:tcPr>
          <w:p w14:paraId="675D69C1"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05AF0375" w14:textId="77777777" w:rsidR="00F96200" w:rsidRDefault="00F96200" w:rsidP="00DC64E4">
            <w:pPr>
              <w:spacing w:before="0" w:after="0"/>
              <w:rPr>
                <w:rFonts w:cs="Tahoma"/>
              </w:rPr>
            </w:pPr>
            <w:r>
              <w:rPr>
                <w:rFonts w:cs="Tahoma"/>
              </w:rPr>
              <w:t>Back to the “List” screen with new record on the List (default list with all data).</w:t>
            </w:r>
          </w:p>
          <w:p w14:paraId="26245A06" w14:textId="77777777" w:rsidR="00F96200" w:rsidRDefault="00F96200" w:rsidP="00DC64E4">
            <w:pPr>
              <w:spacing w:before="0" w:after="0"/>
              <w:rPr>
                <w:rFonts w:cs="Tahoma"/>
              </w:rPr>
            </w:pPr>
          </w:p>
          <w:p w14:paraId="5B9E6CB3" w14:textId="77777777" w:rsidR="00F96200" w:rsidRDefault="00F96200" w:rsidP="00DC64E4">
            <w:pPr>
              <w:rPr>
                <w:rFonts w:cs="Tahoma"/>
              </w:rPr>
            </w:pPr>
            <w:r>
              <w:rPr>
                <w:rFonts w:cs="Tahoma"/>
              </w:rPr>
              <w:t>When go back to the list from “Add” screen, the new record will be focused on.</w:t>
            </w:r>
          </w:p>
          <w:p w14:paraId="67BCE4AB" w14:textId="77777777" w:rsidR="00F96200" w:rsidRPr="00D7060B" w:rsidRDefault="00F96200" w:rsidP="00DC64E4">
            <w:pPr>
              <w:spacing w:before="0" w:after="0"/>
              <w:rPr>
                <w:rFonts w:cs="Tahoma"/>
              </w:rPr>
            </w:pPr>
          </w:p>
        </w:tc>
        <w:tc>
          <w:tcPr>
            <w:tcW w:w="2725" w:type="dxa"/>
          </w:tcPr>
          <w:p w14:paraId="549D6590" w14:textId="77777777" w:rsidR="00F96200" w:rsidRDefault="00F96200" w:rsidP="00DC64E4">
            <w:pPr>
              <w:spacing w:before="0" w:after="0"/>
            </w:pPr>
            <w:r>
              <w:t>Display message: “Database connection error.”</w:t>
            </w:r>
          </w:p>
          <w:p w14:paraId="354E1F4D" w14:textId="77777777" w:rsidR="00F96200" w:rsidRDefault="00F96200" w:rsidP="00DC64E4">
            <w:pPr>
              <w:spacing w:before="0" w:after="0"/>
            </w:pPr>
          </w:p>
          <w:p w14:paraId="1113AC96" w14:textId="77777777" w:rsidR="00F96200" w:rsidRDefault="00F96200" w:rsidP="00DC64E4">
            <w:pPr>
              <w:spacing w:before="0" w:after="0"/>
            </w:pPr>
            <w:r>
              <w:t>Display message “The project/contract exists in the system. Please enter a new Contract Number.”</w:t>
            </w:r>
          </w:p>
          <w:p w14:paraId="3AD0A147" w14:textId="77777777" w:rsidR="00F96200" w:rsidRDefault="00F96200" w:rsidP="00DC64E4">
            <w:pPr>
              <w:spacing w:before="0" w:after="0"/>
            </w:pPr>
          </w:p>
          <w:p w14:paraId="70C7EFC4" w14:textId="77777777" w:rsidR="00F96200" w:rsidRDefault="00F96200" w:rsidP="00DC64E4">
            <w:pPr>
              <w:spacing w:before="0" w:after="0"/>
            </w:pPr>
            <w:r>
              <w:t>Display message:</w:t>
            </w:r>
          </w:p>
          <w:p w14:paraId="41461D47" w14:textId="77777777" w:rsidR="00F96200" w:rsidRDefault="00F96200" w:rsidP="00DC64E4">
            <w:pPr>
              <w:spacing w:before="0" w:after="0"/>
            </w:pPr>
            <w:r>
              <w:t>“Contract Number must be entered.”</w:t>
            </w:r>
          </w:p>
          <w:p w14:paraId="39DDF600" w14:textId="77777777" w:rsidR="00F96200" w:rsidRDefault="00F96200" w:rsidP="00DC64E4">
            <w:pPr>
              <w:spacing w:before="0" w:after="0"/>
            </w:pPr>
          </w:p>
          <w:p w14:paraId="1333233D" w14:textId="77777777" w:rsidR="00F96200" w:rsidRDefault="00F96200" w:rsidP="00DC64E4">
            <w:pPr>
              <w:spacing w:before="0" w:after="0"/>
            </w:pPr>
            <w:r>
              <w:t>Display message:</w:t>
            </w:r>
          </w:p>
          <w:p w14:paraId="2BDB8858" w14:textId="77777777" w:rsidR="00F96200" w:rsidRDefault="00F96200" w:rsidP="00DC64E4">
            <w:pPr>
              <w:spacing w:before="0" w:after="0"/>
            </w:pPr>
            <w:commentRangeStart w:id="60"/>
            <w:r>
              <w:t xml:space="preserve">“Contract Number must be </w:t>
            </w:r>
            <w:r>
              <w:lastRenderedPageBreak/>
              <w:t>in the format of alpha numeric.”</w:t>
            </w:r>
            <w:commentRangeEnd w:id="60"/>
            <w:r>
              <w:rPr>
                <w:rStyle w:val="CommentReference"/>
                <w:vanish/>
              </w:rPr>
              <w:commentReference w:id="60"/>
            </w:r>
          </w:p>
          <w:p w14:paraId="200A5FC1" w14:textId="77777777" w:rsidR="00F96200" w:rsidRDefault="00F96200" w:rsidP="00DC64E4">
            <w:pPr>
              <w:spacing w:before="0" w:after="0"/>
            </w:pPr>
          </w:p>
          <w:p w14:paraId="4908230A" w14:textId="77777777" w:rsidR="00F96200" w:rsidRDefault="00F96200" w:rsidP="00DC64E4">
            <w:pPr>
              <w:spacing w:before="0" w:after="0"/>
            </w:pPr>
            <w:r>
              <w:t>Display message:</w:t>
            </w:r>
          </w:p>
          <w:p w14:paraId="58350BC0" w14:textId="77777777" w:rsidR="00F96200" w:rsidRDefault="00F96200" w:rsidP="00DC64E4">
            <w:pPr>
              <w:spacing w:before="0" w:after="0"/>
            </w:pPr>
            <w:r>
              <w:t>“Contract Name must be entered.”</w:t>
            </w:r>
          </w:p>
          <w:p w14:paraId="0610ABC8" w14:textId="77777777" w:rsidR="00F96200" w:rsidRDefault="00F96200" w:rsidP="00DC64E4">
            <w:pPr>
              <w:spacing w:before="0" w:after="0"/>
            </w:pPr>
          </w:p>
          <w:p w14:paraId="489AC1C4" w14:textId="77777777" w:rsidR="00F96200" w:rsidRDefault="00F96200" w:rsidP="00DC64E4">
            <w:pPr>
              <w:spacing w:before="0" w:after="0"/>
            </w:pPr>
            <w:r>
              <w:t>Display message:</w:t>
            </w:r>
          </w:p>
          <w:p w14:paraId="74085930" w14:textId="77777777" w:rsidR="00F96200" w:rsidRDefault="00F96200" w:rsidP="00DC64E4">
            <w:pPr>
              <w:spacing w:before="0" w:after="0"/>
            </w:pPr>
            <w:r>
              <w:t>“Date Received must be entered.”</w:t>
            </w:r>
          </w:p>
          <w:p w14:paraId="7F52703C" w14:textId="77777777" w:rsidR="00F96200" w:rsidRDefault="00F96200" w:rsidP="00DC64E4">
            <w:pPr>
              <w:spacing w:before="0" w:after="0"/>
            </w:pPr>
          </w:p>
          <w:p w14:paraId="18A899EC" w14:textId="77777777" w:rsidR="00F96200" w:rsidRDefault="00F96200" w:rsidP="00DC64E4">
            <w:pPr>
              <w:spacing w:before="0" w:after="0"/>
            </w:pPr>
            <w:r>
              <w:t>Display message:</w:t>
            </w:r>
          </w:p>
          <w:p w14:paraId="1725AA69" w14:textId="77777777" w:rsidR="00F96200" w:rsidRDefault="00F96200" w:rsidP="00DC64E4">
            <w:pPr>
              <w:spacing w:before="0" w:after="0"/>
            </w:pPr>
            <w:r>
              <w:t>“Date Received must be a Date type.”</w:t>
            </w:r>
          </w:p>
          <w:p w14:paraId="1B07300D" w14:textId="77777777" w:rsidR="00F96200" w:rsidRDefault="00F96200" w:rsidP="00DC64E4">
            <w:pPr>
              <w:spacing w:before="0" w:after="0"/>
            </w:pPr>
          </w:p>
          <w:p w14:paraId="7DCB1525" w14:textId="77777777" w:rsidR="00F96200" w:rsidRDefault="00F96200" w:rsidP="00DC64E4">
            <w:pPr>
              <w:spacing w:before="0" w:after="0"/>
            </w:pPr>
            <w:r>
              <w:t>Display message:</w:t>
            </w:r>
          </w:p>
          <w:p w14:paraId="72F73602" w14:textId="77777777" w:rsidR="00F96200" w:rsidRDefault="00F96200" w:rsidP="00DC64E4">
            <w:pPr>
              <w:spacing w:before="0" w:after="0"/>
            </w:pPr>
            <w:r>
              <w:t>“Effective Date must be entered.”</w:t>
            </w:r>
          </w:p>
          <w:p w14:paraId="10DFD773" w14:textId="77777777" w:rsidR="00F96200" w:rsidRDefault="00F96200" w:rsidP="00DC64E4">
            <w:pPr>
              <w:spacing w:before="0" w:after="0"/>
            </w:pPr>
          </w:p>
          <w:p w14:paraId="76591FD4" w14:textId="77777777" w:rsidR="00F96200" w:rsidRDefault="00F96200" w:rsidP="00DC64E4">
            <w:pPr>
              <w:spacing w:before="0" w:after="0"/>
            </w:pPr>
            <w:r>
              <w:t>Display message:</w:t>
            </w:r>
          </w:p>
          <w:p w14:paraId="54270C0A" w14:textId="77777777" w:rsidR="00F96200" w:rsidRDefault="00F96200" w:rsidP="00DC64E4">
            <w:pPr>
              <w:spacing w:before="0" w:after="0"/>
            </w:pPr>
            <w:r>
              <w:t>“Effective Date must be a Date type.”</w:t>
            </w:r>
          </w:p>
          <w:p w14:paraId="7905B791" w14:textId="77777777" w:rsidR="00F96200" w:rsidRDefault="00F96200" w:rsidP="00DC64E4">
            <w:pPr>
              <w:spacing w:before="0" w:after="0"/>
            </w:pPr>
          </w:p>
          <w:p w14:paraId="6B603101" w14:textId="77777777" w:rsidR="00F96200" w:rsidRDefault="00F96200" w:rsidP="00DC64E4">
            <w:pPr>
              <w:spacing w:before="0" w:after="0"/>
            </w:pPr>
            <w:r>
              <w:t>Display message:</w:t>
            </w:r>
          </w:p>
          <w:p w14:paraId="6444F2F7" w14:textId="77777777" w:rsidR="00F96200" w:rsidRDefault="00F96200" w:rsidP="00DC64E4">
            <w:pPr>
              <w:spacing w:before="0" w:after="0"/>
            </w:pPr>
            <w:r>
              <w:t>“Discontinue Date must be entered.”</w:t>
            </w:r>
          </w:p>
          <w:p w14:paraId="4429D475" w14:textId="77777777" w:rsidR="00F96200" w:rsidRDefault="00F96200" w:rsidP="00DC64E4">
            <w:pPr>
              <w:spacing w:before="0" w:after="0"/>
            </w:pPr>
          </w:p>
          <w:p w14:paraId="13C86778" w14:textId="77777777" w:rsidR="00F96200" w:rsidRDefault="00F96200" w:rsidP="00DC64E4">
            <w:pPr>
              <w:spacing w:before="0" w:after="0"/>
            </w:pPr>
            <w:r>
              <w:t>Display message:</w:t>
            </w:r>
          </w:p>
          <w:p w14:paraId="0A362DB4" w14:textId="77777777" w:rsidR="00F96200" w:rsidRDefault="00F96200" w:rsidP="00DC64E4">
            <w:pPr>
              <w:spacing w:before="0" w:after="0"/>
            </w:pPr>
            <w:r>
              <w:t>“Discontinue Date must be a Date type.”</w:t>
            </w:r>
          </w:p>
          <w:p w14:paraId="5B841453" w14:textId="77777777" w:rsidR="00F96200" w:rsidRDefault="00F96200" w:rsidP="00DC64E4">
            <w:pPr>
              <w:spacing w:before="0" w:after="0"/>
            </w:pPr>
          </w:p>
          <w:p w14:paraId="750CAE5C" w14:textId="77777777" w:rsidR="00F96200" w:rsidRDefault="00F96200" w:rsidP="00DC64E4">
            <w:pPr>
              <w:spacing w:before="0" w:after="0"/>
            </w:pPr>
            <w:r>
              <w:t>Display message:</w:t>
            </w:r>
          </w:p>
          <w:p w14:paraId="0289E315" w14:textId="77777777" w:rsidR="00F96200" w:rsidRDefault="00F96200" w:rsidP="00DC64E4">
            <w:pPr>
              <w:spacing w:before="0" w:after="0"/>
            </w:pPr>
            <w:r>
              <w:t>“</w:t>
            </w:r>
            <w:r>
              <w:rPr>
                <w:rFonts w:ascii="Arial" w:hAnsi="Arial" w:cs="Arial"/>
              </w:rPr>
              <w:t>Number of Fare Sheets</w:t>
            </w:r>
            <w:r>
              <w:t xml:space="preserve"> must be entered.”</w:t>
            </w:r>
          </w:p>
          <w:p w14:paraId="7ED94037" w14:textId="77777777" w:rsidR="00F96200" w:rsidRDefault="00F96200" w:rsidP="00DC64E4">
            <w:pPr>
              <w:spacing w:before="0" w:after="0"/>
            </w:pPr>
          </w:p>
          <w:p w14:paraId="6F8188E6" w14:textId="77777777" w:rsidR="00F96200" w:rsidRDefault="00F96200" w:rsidP="00DC64E4">
            <w:pPr>
              <w:spacing w:before="0" w:after="0"/>
            </w:pPr>
            <w:r>
              <w:t>Display message:</w:t>
            </w:r>
          </w:p>
          <w:p w14:paraId="576DC754" w14:textId="77777777" w:rsidR="00F96200" w:rsidRDefault="00F96200" w:rsidP="00DC64E4">
            <w:pPr>
              <w:spacing w:before="0" w:after="0"/>
            </w:pPr>
            <w:r>
              <w:t>“</w:t>
            </w:r>
            <w:r>
              <w:rPr>
                <w:rFonts w:ascii="Arial" w:hAnsi="Arial" w:cs="Arial"/>
              </w:rPr>
              <w:t>Number of Fare Sheets</w:t>
            </w:r>
            <w:r>
              <w:t xml:space="preserve"> must be a number and &gt; 0.”</w:t>
            </w:r>
          </w:p>
          <w:p w14:paraId="2984D163" w14:textId="77777777" w:rsidR="00F96200" w:rsidRDefault="00F96200" w:rsidP="00DC64E4">
            <w:pPr>
              <w:spacing w:before="0" w:after="0"/>
            </w:pPr>
          </w:p>
          <w:p w14:paraId="67617DB5" w14:textId="77777777" w:rsidR="00F96200" w:rsidRDefault="00F96200" w:rsidP="00DC64E4">
            <w:pPr>
              <w:spacing w:before="0" w:after="0"/>
            </w:pPr>
            <w:r>
              <w:t>Display message:</w:t>
            </w:r>
          </w:p>
          <w:p w14:paraId="2220722E" w14:textId="77777777" w:rsidR="00F96200" w:rsidRDefault="00F96200" w:rsidP="00DC64E4">
            <w:pPr>
              <w:spacing w:before="0" w:after="0"/>
            </w:pPr>
            <w:r>
              <w:t>“</w:t>
            </w:r>
            <w:r>
              <w:rPr>
                <w:rFonts w:ascii="Arial" w:hAnsi="Arial" w:cs="Arial"/>
              </w:rPr>
              <w:t>Number of Fares</w:t>
            </w:r>
            <w:r>
              <w:t xml:space="preserve"> must be entered.”</w:t>
            </w:r>
          </w:p>
          <w:p w14:paraId="51C917FD" w14:textId="77777777" w:rsidR="00F96200" w:rsidRDefault="00F96200" w:rsidP="00DC64E4">
            <w:pPr>
              <w:spacing w:before="0" w:after="0"/>
            </w:pPr>
          </w:p>
          <w:p w14:paraId="2AAA377A" w14:textId="77777777" w:rsidR="00F96200" w:rsidRDefault="00F96200" w:rsidP="00DC64E4">
            <w:pPr>
              <w:spacing w:before="0" w:after="0"/>
            </w:pPr>
            <w:r>
              <w:t>Display message:</w:t>
            </w:r>
          </w:p>
          <w:p w14:paraId="5F1F12BE" w14:textId="77777777" w:rsidR="00F96200" w:rsidRDefault="00F96200" w:rsidP="00DC64E4">
            <w:pPr>
              <w:spacing w:before="0" w:after="0"/>
            </w:pPr>
            <w:r>
              <w:t>“</w:t>
            </w:r>
            <w:r>
              <w:rPr>
                <w:rFonts w:ascii="Arial" w:hAnsi="Arial" w:cs="Arial"/>
              </w:rPr>
              <w:t>Number of Fares</w:t>
            </w:r>
            <w:r>
              <w:t xml:space="preserve"> must be a number and &gt; 0.”</w:t>
            </w:r>
          </w:p>
          <w:p w14:paraId="461EF18B" w14:textId="77777777" w:rsidR="00F96200" w:rsidRDefault="00F96200" w:rsidP="00DC64E4">
            <w:pPr>
              <w:spacing w:before="0" w:after="0"/>
            </w:pPr>
          </w:p>
          <w:p w14:paraId="2C253844" w14:textId="77777777" w:rsidR="00F96200" w:rsidRDefault="00F96200" w:rsidP="00DC64E4">
            <w:pPr>
              <w:spacing w:before="0" w:after="0"/>
            </w:pPr>
            <w:r>
              <w:t>Display message:</w:t>
            </w:r>
          </w:p>
          <w:p w14:paraId="2AEC4938" w14:textId="77777777" w:rsidR="00F96200" w:rsidRDefault="00F96200" w:rsidP="00DC64E4">
            <w:pPr>
              <w:spacing w:before="0" w:after="0"/>
            </w:pPr>
            <w:r>
              <w:t>“</w:t>
            </w:r>
            <w:r>
              <w:rPr>
                <w:rFonts w:ascii="Arial" w:hAnsi="Arial" w:cs="Arial"/>
              </w:rPr>
              <w:t>Date Clarification Cleared</w:t>
            </w:r>
            <w:r>
              <w:t xml:space="preserve"> must be entered.”</w:t>
            </w:r>
          </w:p>
          <w:p w14:paraId="45C1ABE1" w14:textId="77777777" w:rsidR="00F96200" w:rsidRDefault="00F96200" w:rsidP="00DC64E4">
            <w:pPr>
              <w:spacing w:before="0" w:after="0"/>
            </w:pPr>
          </w:p>
          <w:p w14:paraId="31EBBBF8" w14:textId="77777777" w:rsidR="00F96200" w:rsidRDefault="00F96200" w:rsidP="00DC64E4">
            <w:pPr>
              <w:spacing w:before="0" w:after="0"/>
            </w:pPr>
            <w:r>
              <w:t>Display message:</w:t>
            </w:r>
          </w:p>
          <w:p w14:paraId="3B96DBC8" w14:textId="77777777" w:rsidR="00F96200" w:rsidRDefault="00F96200" w:rsidP="00DC64E4">
            <w:pPr>
              <w:spacing w:before="0" w:after="0"/>
            </w:pPr>
            <w:r>
              <w:t>“</w:t>
            </w:r>
            <w:r>
              <w:rPr>
                <w:rFonts w:ascii="Arial" w:hAnsi="Arial" w:cs="Arial"/>
              </w:rPr>
              <w:t>Date Clarification Cleared</w:t>
            </w:r>
            <w:r>
              <w:t xml:space="preserve"> must be a Date type.”</w:t>
            </w:r>
          </w:p>
          <w:p w14:paraId="257A5476" w14:textId="77777777" w:rsidR="00F96200" w:rsidRDefault="00F96200" w:rsidP="00DC64E4">
            <w:pPr>
              <w:spacing w:before="0" w:after="0"/>
            </w:pPr>
          </w:p>
          <w:p w14:paraId="6106ED4F" w14:textId="77777777" w:rsidR="00F96200" w:rsidRDefault="00F96200" w:rsidP="00DC64E4">
            <w:pPr>
              <w:spacing w:before="0" w:after="0"/>
            </w:pPr>
            <w:r>
              <w:t>Display message:</w:t>
            </w:r>
          </w:p>
          <w:p w14:paraId="61CAE39D" w14:textId="77777777" w:rsidR="00F96200" w:rsidRDefault="00F96200" w:rsidP="00DC64E4">
            <w:pPr>
              <w:spacing w:before="0" w:after="0"/>
            </w:pPr>
            <w:r>
              <w:t xml:space="preserve">“Rtgs </w:t>
            </w:r>
            <w:r>
              <w:rPr>
                <w:rFonts w:ascii="Arial" w:hAnsi="Arial" w:cs="Arial"/>
              </w:rPr>
              <w:t>Actual</w:t>
            </w:r>
            <w:r>
              <w:t xml:space="preserve"> must be entered.”</w:t>
            </w:r>
          </w:p>
          <w:p w14:paraId="3F8AD7CD" w14:textId="77777777" w:rsidR="00F96200" w:rsidRDefault="00F96200" w:rsidP="00DC64E4">
            <w:pPr>
              <w:spacing w:before="0" w:after="0"/>
            </w:pPr>
          </w:p>
          <w:p w14:paraId="4C859E2D" w14:textId="77777777" w:rsidR="00F96200" w:rsidRDefault="00F96200" w:rsidP="00DC64E4">
            <w:pPr>
              <w:spacing w:before="0" w:after="0"/>
            </w:pPr>
            <w:r>
              <w:t>Display message:</w:t>
            </w:r>
          </w:p>
          <w:p w14:paraId="3D1201DC" w14:textId="77777777" w:rsidR="00F96200" w:rsidRDefault="00F96200" w:rsidP="00DC64E4">
            <w:pPr>
              <w:spacing w:before="0" w:after="0"/>
            </w:pPr>
            <w:r>
              <w:lastRenderedPageBreak/>
              <w:t>“</w:t>
            </w:r>
            <w:r>
              <w:rPr>
                <w:rFonts w:ascii="Arial" w:hAnsi="Arial" w:cs="Arial"/>
              </w:rPr>
              <w:t>Rtgs Actual</w:t>
            </w:r>
            <w:r>
              <w:t xml:space="preserve"> must be a number and &gt; 0.”</w:t>
            </w:r>
          </w:p>
          <w:p w14:paraId="76DE22C5" w14:textId="77777777" w:rsidR="00F96200" w:rsidRDefault="00F96200" w:rsidP="00DC64E4">
            <w:pPr>
              <w:spacing w:before="0" w:after="0"/>
            </w:pPr>
          </w:p>
          <w:p w14:paraId="42E8D534" w14:textId="77777777" w:rsidR="00F96200" w:rsidRDefault="00F96200" w:rsidP="00DC64E4">
            <w:pPr>
              <w:spacing w:before="0" w:after="0"/>
            </w:pPr>
            <w:r>
              <w:t>Display message:</w:t>
            </w:r>
          </w:p>
          <w:p w14:paraId="79480C9F" w14:textId="77777777" w:rsidR="00F96200" w:rsidRDefault="00F96200" w:rsidP="00DC64E4">
            <w:pPr>
              <w:spacing w:before="0" w:after="0"/>
            </w:pPr>
            <w:r>
              <w:t>“</w:t>
            </w:r>
            <w:r>
              <w:rPr>
                <w:rFonts w:ascii="Arial" w:hAnsi="Arial" w:cs="Arial"/>
              </w:rPr>
              <w:t>Rtgs Records</w:t>
            </w:r>
            <w:r>
              <w:t xml:space="preserve"> must be entered.”</w:t>
            </w:r>
          </w:p>
          <w:p w14:paraId="5C191CB5" w14:textId="77777777" w:rsidR="00F96200" w:rsidRDefault="00F96200" w:rsidP="00DC64E4">
            <w:pPr>
              <w:spacing w:before="0" w:after="0"/>
            </w:pPr>
          </w:p>
          <w:p w14:paraId="4A6F29CA" w14:textId="77777777" w:rsidR="00F96200" w:rsidRDefault="00F96200" w:rsidP="00DC64E4">
            <w:pPr>
              <w:spacing w:before="0" w:after="0"/>
            </w:pPr>
            <w:r>
              <w:t>Display message:</w:t>
            </w:r>
          </w:p>
          <w:p w14:paraId="25A302A6" w14:textId="77777777" w:rsidR="00F96200" w:rsidRDefault="00F96200" w:rsidP="00DC64E4">
            <w:pPr>
              <w:spacing w:before="0" w:after="0"/>
            </w:pPr>
            <w:r>
              <w:t>“</w:t>
            </w:r>
            <w:r>
              <w:rPr>
                <w:rFonts w:ascii="Arial" w:hAnsi="Arial" w:cs="Arial"/>
              </w:rPr>
              <w:t>Rtgs Records</w:t>
            </w:r>
            <w:r>
              <w:t xml:space="preserve"> must be a number and &gt; 0.”</w:t>
            </w:r>
          </w:p>
          <w:p w14:paraId="79A97317" w14:textId="77777777" w:rsidR="00F96200" w:rsidRDefault="00F96200" w:rsidP="00DC64E4">
            <w:pPr>
              <w:spacing w:before="0" w:after="0"/>
            </w:pPr>
          </w:p>
          <w:p w14:paraId="74B142EC" w14:textId="77777777" w:rsidR="00F96200" w:rsidRDefault="00F96200" w:rsidP="00DC64E4">
            <w:pPr>
              <w:spacing w:before="0" w:after="0"/>
            </w:pPr>
            <w:r>
              <w:t>Display message:</w:t>
            </w:r>
          </w:p>
          <w:p w14:paraId="4F614474" w14:textId="77777777" w:rsidR="00F96200" w:rsidRDefault="00F96200" w:rsidP="00DC64E4">
            <w:pPr>
              <w:spacing w:before="0" w:after="0"/>
            </w:pPr>
            <w:r>
              <w:t>“</w:t>
            </w:r>
            <w:r>
              <w:rPr>
                <w:rFonts w:ascii="Arial" w:hAnsi="Arial" w:cs="Arial"/>
              </w:rPr>
              <w:t>Number of Rules</w:t>
            </w:r>
            <w:r>
              <w:t xml:space="preserve"> must be entered.”</w:t>
            </w:r>
          </w:p>
          <w:p w14:paraId="618C058F" w14:textId="77777777" w:rsidR="00F96200" w:rsidRDefault="00F96200" w:rsidP="00DC64E4">
            <w:pPr>
              <w:spacing w:before="0" w:after="0"/>
            </w:pPr>
          </w:p>
          <w:p w14:paraId="53BE1C9C" w14:textId="77777777" w:rsidR="00F96200" w:rsidRDefault="00F96200" w:rsidP="00DC64E4">
            <w:pPr>
              <w:spacing w:before="0" w:after="0"/>
            </w:pPr>
            <w:r>
              <w:t>Display message:</w:t>
            </w:r>
          </w:p>
          <w:p w14:paraId="3F5C6876" w14:textId="77777777" w:rsidR="00F96200" w:rsidRDefault="00F96200" w:rsidP="00DC64E4">
            <w:pPr>
              <w:spacing w:before="0" w:after="0"/>
            </w:pPr>
            <w:r>
              <w:t>“</w:t>
            </w:r>
            <w:r>
              <w:rPr>
                <w:rFonts w:ascii="Arial" w:hAnsi="Arial" w:cs="Arial"/>
              </w:rPr>
              <w:t>Number of Rules</w:t>
            </w:r>
            <w:r>
              <w:t xml:space="preserve"> must be a number and &gt; 0.”</w:t>
            </w:r>
          </w:p>
          <w:p w14:paraId="57203DE6" w14:textId="77777777" w:rsidR="00F96200" w:rsidRDefault="00F96200" w:rsidP="00DC64E4">
            <w:pPr>
              <w:spacing w:before="0" w:after="0"/>
            </w:pPr>
          </w:p>
          <w:p w14:paraId="0AF381E4" w14:textId="77777777" w:rsidR="00F96200" w:rsidRDefault="00F96200" w:rsidP="00DC64E4">
            <w:pPr>
              <w:spacing w:before="0" w:after="0"/>
            </w:pPr>
          </w:p>
          <w:p w14:paraId="3ACAB96E" w14:textId="77777777" w:rsidR="00F96200" w:rsidRDefault="00F96200" w:rsidP="00DC64E4">
            <w:pPr>
              <w:spacing w:before="0" w:after="0"/>
            </w:pPr>
            <w:r>
              <w:t>Display message:</w:t>
            </w:r>
          </w:p>
          <w:p w14:paraId="0E38943F"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2B9BDBDA" w14:textId="77777777" w:rsidR="00F96200" w:rsidRDefault="00F96200" w:rsidP="00DC64E4">
            <w:pPr>
              <w:spacing w:before="0" w:after="0"/>
            </w:pPr>
          </w:p>
          <w:p w14:paraId="154DFF0F" w14:textId="77777777" w:rsidR="00F96200" w:rsidRDefault="00F96200" w:rsidP="00DC64E4">
            <w:pPr>
              <w:spacing w:before="0" w:after="0"/>
            </w:pPr>
            <w:r>
              <w:t>Display message:</w:t>
            </w:r>
          </w:p>
          <w:p w14:paraId="6C3E9326"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37A01B8E" w14:textId="77777777" w:rsidR="00F96200" w:rsidRDefault="00F96200" w:rsidP="00DC64E4">
            <w:pPr>
              <w:spacing w:before="0" w:after="0"/>
            </w:pPr>
          </w:p>
          <w:p w14:paraId="144DEF14" w14:textId="77777777" w:rsidR="00F96200" w:rsidRDefault="00F96200" w:rsidP="00DC64E4">
            <w:pPr>
              <w:spacing w:before="0" w:after="0"/>
            </w:pPr>
            <w:r>
              <w:t>Display message:</w:t>
            </w:r>
          </w:p>
          <w:p w14:paraId="0CD9999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12E6596D" w14:textId="77777777" w:rsidR="00F96200" w:rsidRDefault="00F96200" w:rsidP="00DC64E4">
            <w:pPr>
              <w:spacing w:before="0" w:after="0"/>
            </w:pPr>
          </w:p>
          <w:p w14:paraId="2A017215" w14:textId="77777777" w:rsidR="00F96200" w:rsidRDefault="00F96200" w:rsidP="00DC64E4">
            <w:pPr>
              <w:spacing w:before="0" w:after="0"/>
            </w:pPr>
          </w:p>
          <w:p w14:paraId="14824E0C" w14:textId="77777777" w:rsidR="00F96200" w:rsidRDefault="00F96200" w:rsidP="00DC64E4">
            <w:pPr>
              <w:spacing w:before="0" w:after="0"/>
            </w:pPr>
          </w:p>
          <w:p w14:paraId="65F8E199" w14:textId="77777777" w:rsidR="00F96200" w:rsidRPr="00391794" w:rsidRDefault="00F96200" w:rsidP="00DC64E4">
            <w:pPr>
              <w:spacing w:before="0" w:after="0"/>
            </w:pPr>
          </w:p>
        </w:tc>
      </w:tr>
      <w:tr w:rsidR="00F96200" w:rsidRPr="00391794" w14:paraId="590C0C49" w14:textId="77777777" w:rsidTr="00DC64E4">
        <w:tc>
          <w:tcPr>
            <w:tcW w:w="1969" w:type="dxa"/>
            <w:gridSpan w:val="2"/>
          </w:tcPr>
          <w:p w14:paraId="75EC60BA" w14:textId="77777777" w:rsidR="00F96200" w:rsidRDefault="00F96200" w:rsidP="00DC64E4">
            <w:pPr>
              <w:spacing w:before="0" w:after="0"/>
            </w:pPr>
            <w:r>
              <w:lastRenderedPageBreak/>
              <w:t>Clear</w:t>
            </w:r>
          </w:p>
        </w:tc>
        <w:tc>
          <w:tcPr>
            <w:tcW w:w="2632" w:type="dxa"/>
            <w:gridSpan w:val="2"/>
          </w:tcPr>
          <w:p w14:paraId="0847C89E" w14:textId="77777777" w:rsidR="00F96200" w:rsidRPr="00D7060B" w:rsidRDefault="00F96200" w:rsidP="00DC64E4">
            <w:pPr>
              <w:spacing w:before="0" w:after="0"/>
              <w:rPr>
                <w:rFonts w:cs="Tahoma"/>
              </w:rPr>
            </w:pPr>
            <w:r>
              <w:rPr>
                <w:rFonts w:cs="Tahoma"/>
              </w:rPr>
              <w:t>Clear inputted data.</w:t>
            </w:r>
          </w:p>
        </w:tc>
        <w:tc>
          <w:tcPr>
            <w:tcW w:w="2862" w:type="dxa"/>
          </w:tcPr>
          <w:p w14:paraId="44E8116B"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15F0FC4E" w14:textId="77777777" w:rsidR="00F96200" w:rsidRPr="00391794" w:rsidRDefault="00F96200" w:rsidP="00DC64E4">
            <w:pPr>
              <w:spacing w:before="0" w:after="0"/>
            </w:pPr>
          </w:p>
        </w:tc>
      </w:tr>
      <w:tr w:rsidR="00F96200" w:rsidRPr="00391794" w14:paraId="58B10903" w14:textId="77777777" w:rsidTr="00DC64E4">
        <w:tc>
          <w:tcPr>
            <w:tcW w:w="1969" w:type="dxa"/>
            <w:gridSpan w:val="2"/>
          </w:tcPr>
          <w:p w14:paraId="3E401F17" w14:textId="77777777" w:rsidR="00F96200" w:rsidRPr="00391794" w:rsidRDefault="00F96200" w:rsidP="00DC64E4">
            <w:pPr>
              <w:spacing w:before="0" w:after="0"/>
            </w:pPr>
            <w:r>
              <w:t>Cancel</w:t>
            </w:r>
          </w:p>
        </w:tc>
        <w:tc>
          <w:tcPr>
            <w:tcW w:w="2632" w:type="dxa"/>
            <w:gridSpan w:val="2"/>
          </w:tcPr>
          <w:p w14:paraId="3CF595A4" w14:textId="77777777" w:rsidR="00F96200" w:rsidRPr="00A93432" w:rsidRDefault="00F96200" w:rsidP="00DC64E4">
            <w:pPr>
              <w:spacing w:before="0" w:after="0"/>
              <w:jc w:val="both"/>
            </w:pPr>
            <w:r>
              <w:t>Close “Add” screen and return to the list.</w:t>
            </w:r>
          </w:p>
        </w:tc>
        <w:tc>
          <w:tcPr>
            <w:tcW w:w="2862" w:type="dxa"/>
          </w:tcPr>
          <w:p w14:paraId="347A77B7" w14:textId="77777777" w:rsidR="00F96200" w:rsidRPr="00391794" w:rsidRDefault="00F96200" w:rsidP="00DC64E4">
            <w:pPr>
              <w:spacing w:before="0" w:after="0"/>
            </w:pPr>
            <w:r>
              <w:t>Return to the “List” screen (default list with all data).</w:t>
            </w:r>
          </w:p>
        </w:tc>
        <w:tc>
          <w:tcPr>
            <w:tcW w:w="2725" w:type="dxa"/>
          </w:tcPr>
          <w:p w14:paraId="594F77BA" w14:textId="77777777" w:rsidR="00F96200" w:rsidRPr="00391794" w:rsidRDefault="00F96200" w:rsidP="00DC64E4">
            <w:pPr>
              <w:spacing w:before="0" w:after="0"/>
            </w:pPr>
          </w:p>
        </w:tc>
      </w:tr>
    </w:tbl>
    <w:p w14:paraId="1AB3AE41" w14:textId="77777777" w:rsidR="00561B96" w:rsidRDefault="00561B96" w:rsidP="00561B96">
      <w:pPr>
        <w:tabs>
          <w:tab w:val="left" w:pos="0"/>
        </w:tabs>
      </w:pPr>
    </w:p>
    <w:p w14:paraId="7A30B83F" w14:textId="77777777" w:rsidR="00561B96" w:rsidRDefault="00561B96" w:rsidP="00561B96">
      <w:pPr>
        <w:tabs>
          <w:tab w:val="left" w:pos="0"/>
        </w:tabs>
      </w:pPr>
    </w:p>
    <w:p w14:paraId="3A19316A" w14:textId="77777777" w:rsidR="00A2359F" w:rsidRPr="00391794" w:rsidRDefault="002C3523" w:rsidP="00D80972">
      <w:pPr>
        <w:pStyle w:val="Heading1"/>
      </w:pPr>
      <w:bookmarkStart w:id="61" w:name="_Toc462064663"/>
      <w:r w:rsidRPr="00391794">
        <w:t>NON-FUNCTIONAL REQUIREMENTS</w:t>
      </w:r>
      <w:r w:rsidR="00252100">
        <w:t xml:space="preserve"> AND OTHERS</w:t>
      </w:r>
      <w:bookmarkEnd w:id="61"/>
    </w:p>
    <w:p w14:paraId="738971F7" w14:textId="77777777" w:rsidR="00830D42" w:rsidRDefault="00EE5BE6" w:rsidP="00A10DEA">
      <w:pPr>
        <w:pStyle w:val="HeadingLevel2"/>
      </w:pPr>
      <w:bookmarkStart w:id="62" w:name="_Toc462064664"/>
      <w:r>
        <w:t>Performance</w:t>
      </w:r>
      <w:bookmarkEnd w:id="6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668972E4" w14:textId="77777777">
        <w:trPr>
          <w:cantSplit/>
        </w:trPr>
        <w:tc>
          <w:tcPr>
            <w:tcW w:w="851" w:type="dxa"/>
          </w:tcPr>
          <w:p w14:paraId="7AE6155A"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7CE0B03"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0A5A90B1" w14:textId="77777777">
        <w:trPr>
          <w:cantSplit/>
        </w:trPr>
        <w:tc>
          <w:tcPr>
            <w:tcW w:w="851" w:type="dxa"/>
          </w:tcPr>
          <w:p w14:paraId="420977E2"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0048F7E4"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F6D85E2" w14:textId="77777777" w:rsidR="00EE5BE6" w:rsidRDefault="00EE5BE6" w:rsidP="00A10DEA">
      <w:pPr>
        <w:pStyle w:val="HeadingLevel2"/>
      </w:pPr>
      <w:bookmarkStart w:id="63" w:name="_Toc160856142"/>
      <w:bookmarkStart w:id="64" w:name="_Toc190572902"/>
      <w:bookmarkStart w:id="65" w:name="_Toc219794434"/>
      <w:bookmarkStart w:id="66" w:name="_Toc462064665"/>
      <w:r w:rsidRPr="00633A0C">
        <w:t>Scalability</w:t>
      </w:r>
      <w:bookmarkEnd w:id="63"/>
      <w:bookmarkEnd w:id="64"/>
      <w:bookmarkEnd w:id="65"/>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557EA3C3" w14:textId="77777777">
        <w:trPr>
          <w:cantSplit/>
        </w:trPr>
        <w:tc>
          <w:tcPr>
            <w:tcW w:w="851" w:type="dxa"/>
          </w:tcPr>
          <w:p w14:paraId="37B5FE11"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5BE0ADF6" w14:textId="77777777" w:rsidR="00EE5BE6" w:rsidRPr="00EE5BE6" w:rsidRDefault="00EE5BE6" w:rsidP="001D2C33">
            <w:pPr>
              <w:pStyle w:val="Table-ColHead"/>
              <w:rPr>
                <w:rFonts w:ascii="Tahoma" w:hAnsi="Tahoma" w:cs="Tahoma"/>
              </w:rPr>
            </w:pPr>
          </w:p>
        </w:tc>
      </w:tr>
      <w:tr w:rsidR="00EE5BE6" w:rsidRPr="00633A0C" w14:paraId="16CC39B6" w14:textId="77777777">
        <w:trPr>
          <w:cantSplit/>
        </w:trPr>
        <w:tc>
          <w:tcPr>
            <w:tcW w:w="851" w:type="dxa"/>
          </w:tcPr>
          <w:p w14:paraId="765D512B"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74FFDCF3" w14:textId="77777777" w:rsidR="00EE5BE6" w:rsidRPr="00EE5BE6" w:rsidRDefault="00EE5BE6" w:rsidP="00EE5BE6">
            <w:pPr>
              <w:spacing w:before="0" w:after="0"/>
              <w:rPr>
                <w:rFonts w:cs="Tahoma"/>
              </w:rPr>
            </w:pPr>
          </w:p>
        </w:tc>
      </w:tr>
      <w:tr w:rsidR="00EE5BE6" w:rsidRPr="00633A0C" w14:paraId="72EA2007" w14:textId="77777777">
        <w:trPr>
          <w:cantSplit/>
        </w:trPr>
        <w:tc>
          <w:tcPr>
            <w:tcW w:w="851" w:type="dxa"/>
          </w:tcPr>
          <w:p w14:paraId="33CEB018"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1B464C4E" w14:textId="77777777" w:rsidR="00EE5BE6" w:rsidRPr="00EE5BE6" w:rsidRDefault="00EE5BE6" w:rsidP="00EE5BE6">
            <w:pPr>
              <w:spacing w:before="0" w:after="0"/>
              <w:rPr>
                <w:rFonts w:cs="Tahoma"/>
              </w:rPr>
            </w:pPr>
          </w:p>
        </w:tc>
      </w:tr>
    </w:tbl>
    <w:p w14:paraId="1ADBA8A0" w14:textId="77777777" w:rsidR="000618BB" w:rsidRDefault="000618BB" w:rsidP="00A10DEA">
      <w:pPr>
        <w:pStyle w:val="HeadingLevel2"/>
      </w:pPr>
      <w:bookmarkStart w:id="67" w:name="_Toc462064666"/>
      <w:r>
        <w:t>Security</w:t>
      </w:r>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B749855" w14:textId="77777777">
        <w:trPr>
          <w:cantSplit/>
        </w:trPr>
        <w:tc>
          <w:tcPr>
            <w:tcW w:w="851" w:type="dxa"/>
          </w:tcPr>
          <w:p w14:paraId="77E0D42B"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073871DB"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3BA7D20B" w14:textId="77777777">
        <w:trPr>
          <w:cantSplit/>
        </w:trPr>
        <w:tc>
          <w:tcPr>
            <w:tcW w:w="851" w:type="dxa"/>
          </w:tcPr>
          <w:p w14:paraId="6304AA14"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44FD99C2" w14:textId="77777777" w:rsidR="00C9291E" w:rsidRPr="00C9291E" w:rsidRDefault="00C9291E" w:rsidP="00C9291E">
            <w:pPr>
              <w:spacing w:before="0" w:after="0"/>
              <w:rPr>
                <w:rFonts w:cs="Tahoma"/>
              </w:rPr>
            </w:pPr>
            <w:r w:rsidRPr="00C9291E">
              <w:rPr>
                <w:rFonts w:cs="Tahoma"/>
              </w:rPr>
              <w:t>Web Server =&gt;  Redhat 4, running apache 2.2</w:t>
            </w:r>
          </w:p>
          <w:p w14:paraId="50006ECF"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2A35ACB0" w14:textId="77777777">
        <w:trPr>
          <w:cantSplit/>
        </w:trPr>
        <w:tc>
          <w:tcPr>
            <w:tcW w:w="851" w:type="dxa"/>
          </w:tcPr>
          <w:p w14:paraId="3031B77B"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7E58A818" w14:textId="77777777" w:rsidR="000618BB" w:rsidRPr="000618BB" w:rsidRDefault="000618BB" w:rsidP="000618BB">
            <w:pPr>
              <w:spacing w:before="0" w:after="0"/>
              <w:rPr>
                <w:rFonts w:cs="Tahoma"/>
              </w:rPr>
            </w:pPr>
          </w:p>
        </w:tc>
      </w:tr>
    </w:tbl>
    <w:p w14:paraId="682E9B1A"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6DFFB84D" w14:textId="77777777">
        <w:trPr>
          <w:cantSplit/>
        </w:trPr>
        <w:tc>
          <w:tcPr>
            <w:tcW w:w="851" w:type="dxa"/>
          </w:tcPr>
          <w:p w14:paraId="5F011301"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4742F00B"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279F2191" w14:textId="77777777">
        <w:trPr>
          <w:cantSplit/>
        </w:trPr>
        <w:tc>
          <w:tcPr>
            <w:tcW w:w="851" w:type="dxa"/>
          </w:tcPr>
          <w:p w14:paraId="064E47CE"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0425579F" w14:textId="77777777" w:rsidR="00252100" w:rsidRPr="00726D13" w:rsidRDefault="00252100" w:rsidP="00252100">
            <w:pPr>
              <w:spacing w:before="0" w:after="0"/>
              <w:rPr>
                <w:rFonts w:cs="Tahoma"/>
                <w:color w:val="000000"/>
              </w:rPr>
            </w:pPr>
          </w:p>
        </w:tc>
      </w:tr>
    </w:tbl>
    <w:p w14:paraId="1ED77100"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627E3B2D" w14:textId="77777777">
        <w:trPr>
          <w:cantSplit/>
        </w:trPr>
        <w:tc>
          <w:tcPr>
            <w:tcW w:w="851" w:type="dxa"/>
          </w:tcPr>
          <w:p w14:paraId="4A16BEC1"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65A0BCF7"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CF3B09C" w14:textId="77777777">
        <w:trPr>
          <w:cantSplit/>
        </w:trPr>
        <w:tc>
          <w:tcPr>
            <w:tcW w:w="851" w:type="dxa"/>
          </w:tcPr>
          <w:p w14:paraId="1FB11952"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68252ECF"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7581BB19"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7BCB1454" w14:textId="77777777"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581D6BE1" w14:textId="77777777">
        <w:trPr>
          <w:cantSplit/>
        </w:trPr>
        <w:tc>
          <w:tcPr>
            <w:tcW w:w="851" w:type="dxa"/>
          </w:tcPr>
          <w:p w14:paraId="38D7DB8B"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C0E353E"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0C872010" w14:textId="77777777">
        <w:trPr>
          <w:cantSplit/>
        </w:trPr>
        <w:tc>
          <w:tcPr>
            <w:tcW w:w="851" w:type="dxa"/>
          </w:tcPr>
          <w:p w14:paraId="7BC08734"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240FC862" w14:textId="77777777" w:rsidR="00B9390E" w:rsidRDefault="00B9390E" w:rsidP="001D2C33">
            <w:pPr>
              <w:spacing w:before="0" w:after="0"/>
              <w:rPr>
                <w:rFonts w:cs="Arial"/>
              </w:rPr>
            </w:pPr>
          </w:p>
        </w:tc>
      </w:tr>
    </w:tbl>
    <w:p w14:paraId="36E5ABBA" w14:textId="77777777" w:rsidR="00E7047D" w:rsidRDefault="00E7047D" w:rsidP="00A10DEA">
      <w:pPr>
        <w:pStyle w:val="HeadingLevel2"/>
      </w:pPr>
      <w:bookmarkStart w:id="71" w:name="_Toc462064670"/>
      <w:r w:rsidRPr="00E7047D">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3C74F558" w14:textId="77777777">
        <w:trPr>
          <w:cantSplit/>
        </w:trPr>
        <w:tc>
          <w:tcPr>
            <w:tcW w:w="851" w:type="dxa"/>
          </w:tcPr>
          <w:p w14:paraId="23F9D4F7"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426BCBC4"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4946497" w14:textId="77777777">
        <w:trPr>
          <w:cantSplit/>
        </w:trPr>
        <w:tc>
          <w:tcPr>
            <w:tcW w:w="851" w:type="dxa"/>
          </w:tcPr>
          <w:p w14:paraId="6DF51452"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E198872" w14:textId="77777777" w:rsidR="00E7047D" w:rsidRPr="00CF4CF5" w:rsidRDefault="00E7047D" w:rsidP="00E7047D">
            <w:pPr>
              <w:spacing w:before="0" w:after="0"/>
              <w:rPr>
                <w:rFonts w:cs="Arial"/>
              </w:rPr>
            </w:pPr>
          </w:p>
        </w:tc>
      </w:tr>
      <w:tr w:rsidR="00E7047D" w:rsidRPr="00633A0C" w14:paraId="6126E5DA" w14:textId="77777777">
        <w:trPr>
          <w:cantSplit/>
        </w:trPr>
        <w:tc>
          <w:tcPr>
            <w:tcW w:w="851" w:type="dxa"/>
          </w:tcPr>
          <w:p w14:paraId="2BE3D357"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5E2F8C51" w14:textId="77777777" w:rsidR="00E7047D" w:rsidRDefault="00E7047D" w:rsidP="00E7047D">
            <w:pPr>
              <w:spacing w:before="0" w:after="0"/>
              <w:rPr>
                <w:rFonts w:cs="Arial"/>
              </w:rPr>
            </w:pPr>
          </w:p>
        </w:tc>
      </w:tr>
    </w:tbl>
    <w:p w14:paraId="2C4CC1A6"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16836135" w14:textId="77777777">
        <w:trPr>
          <w:cantSplit/>
        </w:trPr>
        <w:tc>
          <w:tcPr>
            <w:tcW w:w="851" w:type="dxa"/>
          </w:tcPr>
          <w:p w14:paraId="17ADD4E6"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02CD3BFF"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AE7EF5D" w14:textId="77777777">
        <w:trPr>
          <w:cantSplit/>
        </w:trPr>
        <w:tc>
          <w:tcPr>
            <w:tcW w:w="851" w:type="dxa"/>
          </w:tcPr>
          <w:p w14:paraId="4934F13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0F17B0D7" w14:textId="77777777" w:rsidR="00E7047D" w:rsidRPr="00193F16" w:rsidRDefault="00193F16" w:rsidP="00E7047D">
            <w:pPr>
              <w:spacing w:before="0" w:after="0"/>
              <w:rPr>
                <w:rFonts w:cs="Arial"/>
              </w:rPr>
            </w:pPr>
            <w:r>
              <w:rPr>
                <w:rFonts w:cs="Arial"/>
              </w:rPr>
              <w:t xml:space="preserve">Font style is the same with </w:t>
            </w:r>
            <w:hyperlink r:id="rId35"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4ED692A8"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BF59FC1" w14:textId="77777777">
        <w:trPr>
          <w:cantSplit/>
        </w:trPr>
        <w:tc>
          <w:tcPr>
            <w:tcW w:w="851" w:type="dxa"/>
          </w:tcPr>
          <w:p w14:paraId="18C52900"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5EC2A30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2B683F12" w14:textId="77777777">
        <w:trPr>
          <w:cantSplit/>
        </w:trPr>
        <w:tc>
          <w:tcPr>
            <w:tcW w:w="851" w:type="dxa"/>
          </w:tcPr>
          <w:p w14:paraId="48FEA93F"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CAFB2B8" w14:textId="77777777" w:rsidR="00E7047D" w:rsidRPr="00CF4CF5" w:rsidRDefault="00E7047D" w:rsidP="001D2C33">
            <w:pPr>
              <w:spacing w:before="0" w:after="0"/>
              <w:rPr>
                <w:rFonts w:cs="Arial"/>
              </w:rPr>
            </w:pPr>
          </w:p>
        </w:tc>
      </w:tr>
    </w:tbl>
    <w:p w14:paraId="594863B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020D50DE" w14:textId="77777777">
        <w:trPr>
          <w:cantSplit/>
        </w:trPr>
        <w:tc>
          <w:tcPr>
            <w:tcW w:w="851" w:type="dxa"/>
          </w:tcPr>
          <w:p w14:paraId="49254216"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35651617"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6724B7A0" w14:textId="77777777">
        <w:trPr>
          <w:cantSplit/>
        </w:trPr>
        <w:tc>
          <w:tcPr>
            <w:tcW w:w="851" w:type="dxa"/>
          </w:tcPr>
          <w:p w14:paraId="53E40653"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6DD38867" w14:textId="77777777" w:rsidR="00266194" w:rsidRPr="00266194" w:rsidRDefault="00266194" w:rsidP="00637A1A">
            <w:pPr>
              <w:spacing w:before="0" w:after="0"/>
              <w:rPr>
                <w:rFonts w:cs="Arial"/>
              </w:rPr>
            </w:pPr>
          </w:p>
        </w:tc>
      </w:tr>
    </w:tbl>
    <w:p w14:paraId="06A557A9" w14:textId="77777777" w:rsidR="005A4E38" w:rsidRDefault="001A3E48" w:rsidP="00212702">
      <w:pPr>
        <w:pStyle w:val="Heading1"/>
      </w:pPr>
      <w:bookmarkStart w:id="75" w:name="_Toc462064674"/>
      <w:r>
        <w:lastRenderedPageBreak/>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ToanChi" w:date="2016-09-19T15:59:00Z" w:initials="T">
    <w:p w14:paraId="141E5723" w14:textId="77777777" w:rsidR="00D343B4" w:rsidRPr="00F65750" w:rsidRDefault="00D343B4"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9" w:author="ToanChi" w:date="2016-09-19T15:59:00Z" w:initials="T">
    <w:p w14:paraId="6B01841F" w14:textId="77777777" w:rsidR="00D343B4" w:rsidRPr="00F65750" w:rsidRDefault="00D343B4"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0" w:author="ToanChi" w:date="2016-09-19T15:59:00Z" w:initials="T">
    <w:p w14:paraId="3436921F" w14:textId="77777777" w:rsidR="00D343B4" w:rsidRPr="00F65750" w:rsidRDefault="00D343B4"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1" w:author="chittp" w:date="2016-09-19T15:59:00Z" w:initials="c">
    <w:p w14:paraId="2C9088A7" w14:textId="77777777" w:rsidR="00D343B4" w:rsidRPr="00100CCF" w:rsidRDefault="00D343B4"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3FD73CE5" w14:textId="77777777" w:rsidR="00D343B4" w:rsidRPr="00100CCF" w:rsidRDefault="00D343B4" w:rsidP="00F96200">
      <w:pPr>
        <w:spacing w:before="0" w:after="0"/>
        <w:rPr>
          <w:color w:val="0000FF"/>
        </w:rPr>
      </w:pPr>
    </w:p>
    <w:p w14:paraId="3F47E8F2" w14:textId="77777777" w:rsidR="00D343B4" w:rsidRDefault="00D343B4"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44C057E4" w14:textId="77777777" w:rsidR="00D343B4" w:rsidRDefault="00D343B4" w:rsidP="00F96200">
      <w:pPr>
        <w:pStyle w:val="CommentText"/>
        <w:rPr>
          <w:color w:val="0000FF"/>
        </w:rPr>
      </w:pPr>
    </w:p>
    <w:p w14:paraId="21F8A6B6" w14:textId="77777777" w:rsidR="00D343B4" w:rsidRDefault="00D343B4" w:rsidP="00F96200">
      <w:pPr>
        <w:pStyle w:val="CommentText"/>
      </w:pPr>
      <w:r w:rsidRPr="00EF7FF5">
        <w:rPr>
          <w:b/>
          <w:color w:val="FF0000"/>
        </w:rPr>
        <w:t>Chi:</w:t>
      </w:r>
      <w:r>
        <w:rPr>
          <w:color w:val="0000FF"/>
        </w:rPr>
        <w:t xml:space="preserve"> It means that, update this field won’t make rescheduling.</w:t>
      </w:r>
    </w:p>
  </w:comment>
  <w:comment w:id="52" w:author="ToanChi" w:date="2016-09-19T15:59:00Z" w:initials="T">
    <w:p w14:paraId="5B2068A3"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055B0ADD"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10BC6501"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267B8AFE"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6C8FEB84"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684B1E76" w14:textId="77777777" w:rsidR="00D343B4" w:rsidRDefault="00D343B4"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24DC8A48" w14:textId="77777777" w:rsidR="00D343B4" w:rsidRDefault="00D343B4"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0" w:author="ToanChi" w:date="2016-09-19T15:59:00Z" w:initials="T">
    <w:p w14:paraId="3BB1B7D6" w14:textId="77777777" w:rsidR="00D343B4" w:rsidRDefault="00D343B4"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1E5723" w15:done="0"/>
  <w15:commentEx w15:paraId="6B01841F" w15:done="0"/>
  <w15:commentEx w15:paraId="3436921F" w15:done="0"/>
  <w15:commentEx w15:paraId="21F8A6B6" w15:done="0"/>
  <w15:commentEx w15:paraId="5B2068A3" w15:done="0"/>
  <w15:commentEx w15:paraId="055B0ADD" w15:done="0"/>
  <w15:commentEx w15:paraId="10BC6501" w15:done="0"/>
  <w15:commentEx w15:paraId="267B8AFE" w15:done="0"/>
  <w15:commentEx w15:paraId="6C8FEB84" w15:done="0"/>
  <w15:commentEx w15:paraId="684B1E76" w15:done="0"/>
  <w15:commentEx w15:paraId="24DC8A48" w15:done="0"/>
  <w15:commentEx w15:paraId="3BB1B7D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6A4B07" w14:textId="77777777" w:rsidR="00A71462" w:rsidRDefault="00A71462">
      <w:r>
        <w:separator/>
      </w:r>
    </w:p>
  </w:endnote>
  <w:endnote w:type="continuationSeparator" w:id="0">
    <w:p w14:paraId="35C6AAC6" w14:textId="77777777" w:rsidR="00A71462" w:rsidRDefault="00A714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D6182D" w14:textId="77777777" w:rsidR="00D343B4" w:rsidRPr="008237B3" w:rsidRDefault="00D343B4"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FF5364">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FF5364">
      <w:rPr>
        <w:noProof/>
      </w:rPr>
      <w:t>35</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71B94" w14:textId="77777777" w:rsidR="00D343B4" w:rsidRPr="008237B3" w:rsidRDefault="00D343B4"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FF5364">
      <w:rPr>
        <w:noProof/>
      </w:rPr>
      <w:t>9</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FF5364">
      <w:rPr>
        <w:noProof/>
      </w:rPr>
      <w:t>35</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02F31D" w14:textId="77777777" w:rsidR="00A71462" w:rsidRDefault="00A71462">
      <w:r>
        <w:separator/>
      </w:r>
    </w:p>
  </w:footnote>
  <w:footnote w:type="continuationSeparator" w:id="0">
    <w:p w14:paraId="4BDD87CF" w14:textId="77777777" w:rsidR="00A71462" w:rsidRDefault="00A714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DD743" w14:textId="77777777" w:rsidR="00D343B4" w:rsidRDefault="00D343B4"/>
  <w:p w14:paraId="6B38253D" w14:textId="77777777" w:rsidR="00D343B4" w:rsidRDefault="00D343B4"/>
  <w:p w14:paraId="63F997C2" w14:textId="77777777" w:rsidR="00D343B4" w:rsidRDefault="00D343B4" w:rsidP="00865696"/>
  <w:p w14:paraId="793FDE64" w14:textId="77777777" w:rsidR="00D343B4" w:rsidRDefault="00D343B4" w:rsidP="00865696"/>
  <w:p w14:paraId="22439844" w14:textId="77777777" w:rsidR="00D343B4" w:rsidRDefault="00D343B4" w:rsidP="00865696"/>
  <w:p w14:paraId="16353EF3" w14:textId="77777777" w:rsidR="00D343B4" w:rsidRDefault="00D343B4" w:rsidP="00865696"/>
  <w:p w14:paraId="13BCA661" w14:textId="77777777" w:rsidR="00D343B4" w:rsidRDefault="00D343B4"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61696" w14:textId="77777777" w:rsidR="00D343B4" w:rsidRPr="008237B3" w:rsidRDefault="00D343B4"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t>System-Software Requirements Specification</w:t>
    </w:r>
    <w:r>
      <w:tab/>
    </w:r>
    <w:r w:rsidRPr="007D6BC4">
      <w:t xml:space="preserve"> </w:t>
    </w:r>
    <w:r>
      <w:t>V</w:t>
    </w:r>
    <w:r>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883"/>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81"/>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A97"/>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436"/>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056"/>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91A"/>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462"/>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9D2"/>
    <w:rsid w:val="00AB1B29"/>
    <w:rsid w:val="00AB1BF0"/>
    <w:rsid w:val="00AB1EE2"/>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40"/>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3B4"/>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93B"/>
    <w:rsid w:val="00D85962"/>
    <w:rsid w:val="00D85A6C"/>
    <w:rsid w:val="00D85C0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92"/>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13C"/>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364"/>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E76B7B"/>
  <w15:docId w15:val="{25629F1C-BAFB-4FEC-9477-B81CFFD4A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basedOn w:val="DefaultParagraphFont"/>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rsid w:val="001B14F4"/>
    <w:rPr>
      <w:szCs w:val="20"/>
    </w:rPr>
  </w:style>
  <w:style w:type="character" w:styleId="FootnoteReference">
    <w:name w:val="footnote reference"/>
    <w:basedOn w:val="DefaultParagraphFont"/>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basedOn w:val="DefaultParagraphFont"/>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basedOn w:val="DefaultParagraphFont"/>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basedOn w:val="DefaultParagraphFont"/>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basedOn w:val="DefaultParagraphFont"/>
    <w:link w:val="CommentText"/>
    <w:rsid w:val="00830D42"/>
    <w:rPr>
      <w:rFonts w:ascii="Tahoma" w:hAnsi="Tahoma"/>
      <w:lang w:val="en-GB" w:eastAsia="en-GB" w:bidi="ar-SA"/>
    </w:rPr>
  </w:style>
  <w:style w:type="character" w:customStyle="1" w:styleId="FootnoteTextChar">
    <w:name w:val="Footnote Text Char"/>
    <w:basedOn w:val="DefaultParagraphFont"/>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basedOn w:val="DefaultParagraphFont"/>
    <w:rsid w:val="00472FB6"/>
    <w:rPr>
      <w:sz w:val="24"/>
      <w:szCs w:val="24"/>
    </w:rPr>
  </w:style>
  <w:style w:type="character" w:styleId="Strong">
    <w:name w:val="Strong"/>
    <w:basedOn w:val="DefaultParagraphFont"/>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basedOn w:val="DefaultParagraphFont"/>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basedOn w:val="DefaultParagraphFont"/>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hyperlink" Target="mailto:abc@def.com" TargetMode="External"/><Relationship Id="rId21" Type="http://schemas.openxmlformats.org/officeDocument/2006/relationships/image" Target="media/image9.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jpg"/><Relationship Id="rId25" Type="http://schemas.openxmlformats.org/officeDocument/2006/relationships/hyperlink" Target="mailto:chittp@fsoft.com.vn" TargetMode="External"/><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comments" Target="comments.xml"/><Relationship Id="rId35" Type="http://schemas.openxmlformats.org/officeDocument/2006/relationships/hyperlink" Target="http://www.abacus.com.sg/default.aspx"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89630-3876-4303-80D7-D9E918EFB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6205</Words>
  <Characters>35369</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1492</CharactersWithSpaces>
  <SharedDoc>false</SharedDoc>
  <HLinks>
    <vt:vector size="204" baseType="variant">
      <vt:variant>
        <vt:i4>4456517</vt:i4>
      </vt:variant>
      <vt:variant>
        <vt:i4>198</vt:i4>
      </vt:variant>
      <vt:variant>
        <vt:i4>0</vt:i4>
      </vt:variant>
      <vt:variant>
        <vt:i4>5</vt:i4>
      </vt:variant>
      <vt:variant>
        <vt:lpwstr>http://www.abacus.com.sg/default.aspx</vt:lpwstr>
      </vt:variant>
      <vt:variant>
        <vt:lpwstr/>
      </vt:variant>
      <vt:variant>
        <vt:i4>6094941</vt:i4>
      </vt:variant>
      <vt:variant>
        <vt:i4>195</vt:i4>
      </vt:variant>
      <vt:variant>
        <vt:i4>0</vt:i4>
      </vt:variant>
      <vt:variant>
        <vt:i4>5</vt:i4>
      </vt:variant>
      <vt:variant>
        <vt:lpwstr/>
      </vt:variant>
      <vt:variant>
        <vt:lpwstr>_Vendor_Resources_Maintenance_1</vt:lpwstr>
      </vt:variant>
      <vt:variant>
        <vt:i4>131128</vt:i4>
      </vt:variant>
      <vt:variant>
        <vt:i4>192</vt:i4>
      </vt:variant>
      <vt:variant>
        <vt:i4>0</vt:i4>
      </vt:variant>
      <vt:variant>
        <vt:i4>5</vt:i4>
      </vt:variant>
      <vt:variant>
        <vt:lpwstr/>
      </vt:variant>
      <vt:variant>
        <vt:lpwstr>_Vendor_Resources_Maintenance</vt:lpwstr>
      </vt:variant>
      <vt:variant>
        <vt:i4>6094941</vt:i4>
      </vt:variant>
      <vt:variant>
        <vt:i4>189</vt:i4>
      </vt:variant>
      <vt:variant>
        <vt:i4>0</vt:i4>
      </vt:variant>
      <vt:variant>
        <vt:i4>5</vt:i4>
      </vt:variant>
      <vt:variant>
        <vt:lpwstr/>
      </vt:variant>
      <vt:variant>
        <vt:lpwstr>_Vendor_Resources_Maintenance_1</vt:lpwstr>
      </vt:variant>
      <vt:variant>
        <vt:i4>131128</vt:i4>
      </vt:variant>
      <vt:variant>
        <vt:i4>186</vt:i4>
      </vt:variant>
      <vt:variant>
        <vt:i4>0</vt:i4>
      </vt:variant>
      <vt:variant>
        <vt:i4>5</vt:i4>
      </vt:variant>
      <vt:variant>
        <vt:lpwstr/>
      </vt:variant>
      <vt:variant>
        <vt:lpwstr>_Vendor_Resources_Maintenance</vt:lpwstr>
      </vt:variant>
      <vt:variant>
        <vt:i4>7077964</vt:i4>
      </vt:variant>
      <vt:variant>
        <vt:i4>183</vt:i4>
      </vt:variant>
      <vt:variant>
        <vt:i4>0</vt:i4>
      </vt:variant>
      <vt:variant>
        <vt:i4>5</vt:i4>
      </vt:variant>
      <vt:variant>
        <vt:lpwstr>mailto:abc@def.com</vt:lpwstr>
      </vt:variant>
      <vt:variant>
        <vt:lpwstr/>
      </vt:variant>
      <vt:variant>
        <vt:i4>4718627</vt:i4>
      </vt:variant>
      <vt:variant>
        <vt:i4>180</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ChiTTP</dc:creator>
  <cp:keywords>SRS</cp:keywords>
  <cp:lastModifiedBy>Nguyen Duyen</cp:lastModifiedBy>
  <cp:revision>7</cp:revision>
  <cp:lastPrinted>2009-08-26T09:01:00Z</cp:lastPrinted>
  <dcterms:created xsi:type="dcterms:W3CDTF">2016-09-27T11:06:00Z</dcterms:created>
  <dcterms:modified xsi:type="dcterms:W3CDTF">2016-09-30T01:52:00Z</dcterms:modified>
</cp:coreProperties>
</file>